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04FDE8" w14:textId="77777777" w:rsidR="00AB18E7" w:rsidRDefault="00AB18E7" w:rsidP="00AB18E7">
      <w:pPr>
        <w:jc w:val="center"/>
      </w:pPr>
    </w:p>
    <w:p w14:paraId="248D7FA1" w14:textId="77777777" w:rsidR="00AB18E7" w:rsidRDefault="00AB18E7" w:rsidP="00AB18E7">
      <w:pPr>
        <w:jc w:val="center"/>
      </w:pPr>
    </w:p>
    <w:p w14:paraId="63660EDD" w14:textId="77777777" w:rsidR="00AB18E7" w:rsidRDefault="00AB18E7" w:rsidP="00AB18E7">
      <w:pPr>
        <w:jc w:val="center"/>
      </w:pPr>
    </w:p>
    <w:p w14:paraId="5D552A25" w14:textId="77777777" w:rsidR="00AB18E7" w:rsidRDefault="00AB18E7" w:rsidP="00AB18E7">
      <w:pPr>
        <w:jc w:val="center"/>
      </w:pPr>
    </w:p>
    <w:p w14:paraId="273EC2EE" w14:textId="77777777" w:rsidR="00AB18E7" w:rsidRDefault="00AB18E7" w:rsidP="00AB18E7">
      <w:pPr>
        <w:jc w:val="center"/>
      </w:pPr>
    </w:p>
    <w:p w14:paraId="2DC8F71C" w14:textId="77777777" w:rsidR="00AB18E7" w:rsidRDefault="00AB18E7" w:rsidP="00AB18E7"/>
    <w:p w14:paraId="11BCAE10" w14:textId="77777777" w:rsidR="00AB18E7" w:rsidRDefault="00AB18E7" w:rsidP="00AB18E7">
      <w:pPr>
        <w:jc w:val="center"/>
      </w:pPr>
    </w:p>
    <w:p w14:paraId="0E6E5AD5" w14:textId="77777777" w:rsidR="00AB18E7" w:rsidRDefault="00AB18E7" w:rsidP="00AB18E7">
      <w:pPr>
        <w:jc w:val="center"/>
      </w:pPr>
    </w:p>
    <w:p w14:paraId="3A9F47A4" w14:textId="77777777" w:rsidR="00AB18E7" w:rsidRDefault="00AB18E7" w:rsidP="00AB18E7">
      <w:pPr>
        <w:jc w:val="center"/>
        <w:rPr>
          <w:sz w:val="100"/>
          <w:szCs w:val="100"/>
        </w:rPr>
      </w:pPr>
      <w:proofErr w:type="spellStart"/>
      <w:r>
        <w:rPr>
          <w:sz w:val="100"/>
          <w:szCs w:val="100"/>
        </w:rPr>
        <w:t>TAEval</w:t>
      </w:r>
      <w:proofErr w:type="spellEnd"/>
      <w:r>
        <w:rPr>
          <w:sz w:val="100"/>
          <w:szCs w:val="100"/>
        </w:rPr>
        <w:br/>
        <w:t>_______________</w:t>
      </w:r>
    </w:p>
    <w:p w14:paraId="0B8C2324" w14:textId="77777777" w:rsidR="00AB18E7" w:rsidRPr="00AB18E7" w:rsidRDefault="00AB18E7" w:rsidP="00AB18E7">
      <w:pPr>
        <w:jc w:val="center"/>
        <w:rPr>
          <w:sz w:val="36"/>
          <w:szCs w:val="36"/>
        </w:rPr>
      </w:pPr>
    </w:p>
    <w:p w14:paraId="1A2CD746" w14:textId="77777777" w:rsidR="00AB18E7" w:rsidRDefault="00AB18E7" w:rsidP="00AB18E7">
      <w:pPr>
        <w:jc w:val="center"/>
      </w:pPr>
    </w:p>
    <w:p w14:paraId="454B5EF0" w14:textId="77777777" w:rsidR="00AB18E7" w:rsidRPr="00AB18E7" w:rsidRDefault="00AB18E7" w:rsidP="00AB18E7">
      <w:pPr>
        <w:jc w:val="center"/>
        <w:rPr>
          <w:sz w:val="48"/>
          <w:szCs w:val="48"/>
        </w:rPr>
      </w:pPr>
      <w:r>
        <w:rPr>
          <w:sz w:val="48"/>
          <w:szCs w:val="48"/>
        </w:rPr>
        <w:t>Requirements Analysis Document</w:t>
      </w:r>
    </w:p>
    <w:p w14:paraId="7785F41A" w14:textId="77777777" w:rsidR="00AB18E7" w:rsidRDefault="00AB18E7" w:rsidP="00AB18E7"/>
    <w:p w14:paraId="68F27E42" w14:textId="77777777" w:rsidR="00AB18E7" w:rsidRDefault="00AB18E7" w:rsidP="00AB18E7">
      <w:pPr>
        <w:jc w:val="center"/>
      </w:pPr>
    </w:p>
    <w:p w14:paraId="39E28AB6" w14:textId="77777777" w:rsidR="00AB18E7" w:rsidRDefault="00AB18E7" w:rsidP="00AB18E7">
      <w:pPr>
        <w:jc w:val="center"/>
      </w:pPr>
    </w:p>
    <w:p w14:paraId="42F02EB3" w14:textId="77777777" w:rsidR="00AB18E7" w:rsidRDefault="00AB18E7" w:rsidP="00AB18E7">
      <w:pPr>
        <w:jc w:val="center"/>
      </w:pPr>
    </w:p>
    <w:p w14:paraId="133C66EA" w14:textId="77777777" w:rsidR="00AB18E7" w:rsidRPr="00AB18E7" w:rsidRDefault="00AB18E7" w:rsidP="00AB18E7">
      <w:pPr>
        <w:jc w:val="center"/>
        <w:rPr>
          <w:sz w:val="36"/>
          <w:szCs w:val="36"/>
        </w:rPr>
      </w:pPr>
      <w:r w:rsidRPr="00AB18E7">
        <w:rPr>
          <w:b/>
          <w:sz w:val="36"/>
          <w:szCs w:val="36"/>
        </w:rPr>
        <w:t>Team Romero’s Severed Head</w:t>
      </w:r>
      <w:r w:rsidRPr="00AB18E7">
        <w:rPr>
          <w:sz w:val="36"/>
          <w:szCs w:val="36"/>
        </w:rPr>
        <w:br/>
        <w:t>Sean Benjamin</w:t>
      </w:r>
      <w:r w:rsidRPr="00AB18E7">
        <w:rPr>
          <w:sz w:val="36"/>
          <w:szCs w:val="36"/>
        </w:rPr>
        <w:br/>
        <w:t xml:space="preserve">Dylan </w:t>
      </w:r>
      <w:proofErr w:type="spellStart"/>
      <w:r w:rsidRPr="00AB18E7">
        <w:rPr>
          <w:sz w:val="36"/>
          <w:szCs w:val="36"/>
        </w:rPr>
        <w:t>Kristolaitis</w:t>
      </w:r>
      <w:proofErr w:type="spellEnd"/>
      <w:r w:rsidRPr="00AB18E7">
        <w:rPr>
          <w:sz w:val="36"/>
          <w:szCs w:val="36"/>
        </w:rPr>
        <w:br/>
        <w:t>Justin Kung</w:t>
      </w:r>
    </w:p>
    <w:p w14:paraId="0F44E957" w14:textId="77777777" w:rsidR="00AB18E7" w:rsidRPr="00AB18E7" w:rsidRDefault="00AB18E7" w:rsidP="00AB18E7">
      <w:pPr>
        <w:jc w:val="center"/>
        <w:rPr>
          <w:sz w:val="36"/>
          <w:szCs w:val="36"/>
        </w:rPr>
      </w:pPr>
      <w:r w:rsidRPr="00AB18E7">
        <w:rPr>
          <w:sz w:val="36"/>
          <w:szCs w:val="36"/>
        </w:rPr>
        <w:t>Steven Wu</w:t>
      </w:r>
    </w:p>
    <w:p w14:paraId="61B86946" w14:textId="77777777" w:rsidR="00AB18E7" w:rsidRPr="00AB18E7" w:rsidRDefault="00AB18E7" w:rsidP="00AB18E7">
      <w:pPr>
        <w:jc w:val="center"/>
        <w:rPr>
          <w:sz w:val="36"/>
          <w:szCs w:val="36"/>
        </w:rPr>
      </w:pPr>
    </w:p>
    <w:p w14:paraId="7AAB84E2" w14:textId="77777777" w:rsidR="00AB18E7" w:rsidRDefault="00AB18E7" w:rsidP="00AB18E7">
      <w:pPr>
        <w:jc w:val="center"/>
        <w:rPr>
          <w:sz w:val="36"/>
          <w:szCs w:val="36"/>
        </w:rPr>
      </w:pPr>
    </w:p>
    <w:p w14:paraId="2115C5DE" w14:textId="77777777" w:rsidR="00AB18E7" w:rsidRPr="00AB18E7" w:rsidRDefault="00AB18E7" w:rsidP="00AB18E7">
      <w:pPr>
        <w:jc w:val="center"/>
        <w:rPr>
          <w:sz w:val="36"/>
          <w:szCs w:val="36"/>
        </w:rPr>
      </w:pPr>
    </w:p>
    <w:p w14:paraId="5B54A18D" w14:textId="77777777" w:rsidR="00AB18E7" w:rsidRPr="00AB18E7" w:rsidRDefault="00AB18E7" w:rsidP="00AB18E7">
      <w:pPr>
        <w:jc w:val="center"/>
        <w:rPr>
          <w:sz w:val="36"/>
          <w:szCs w:val="36"/>
        </w:rPr>
      </w:pPr>
    </w:p>
    <w:p w14:paraId="58C67823" w14:textId="77777777" w:rsidR="00AB18E7" w:rsidRPr="00AB18E7" w:rsidRDefault="00AB18E7" w:rsidP="00AB18E7">
      <w:pPr>
        <w:jc w:val="center"/>
        <w:rPr>
          <w:sz w:val="36"/>
          <w:szCs w:val="36"/>
        </w:rPr>
      </w:pPr>
      <w:r w:rsidRPr="00AB18E7">
        <w:rPr>
          <w:sz w:val="36"/>
          <w:szCs w:val="36"/>
        </w:rPr>
        <w:t>Submitted to:</w:t>
      </w:r>
    </w:p>
    <w:p w14:paraId="50FBAF5B" w14:textId="77777777" w:rsidR="00AB18E7" w:rsidRPr="00AB18E7" w:rsidRDefault="00AB18E7" w:rsidP="00AB18E7">
      <w:pPr>
        <w:jc w:val="center"/>
        <w:rPr>
          <w:sz w:val="36"/>
          <w:szCs w:val="36"/>
        </w:rPr>
      </w:pPr>
      <w:r w:rsidRPr="00AB18E7">
        <w:rPr>
          <w:sz w:val="36"/>
          <w:szCs w:val="36"/>
        </w:rPr>
        <w:t xml:space="preserve">Dr. Christine </w:t>
      </w:r>
      <w:proofErr w:type="spellStart"/>
      <w:r w:rsidRPr="00AB18E7">
        <w:rPr>
          <w:sz w:val="36"/>
          <w:szCs w:val="36"/>
        </w:rPr>
        <w:t>Laurendeau</w:t>
      </w:r>
      <w:proofErr w:type="spellEnd"/>
    </w:p>
    <w:p w14:paraId="62830B53" w14:textId="77777777" w:rsidR="00AB18E7" w:rsidRPr="00D42F82" w:rsidRDefault="00AB18E7" w:rsidP="00D42F82">
      <w:pPr>
        <w:jc w:val="center"/>
        <w:rPr>
          <w:sz w:val="36"/>
          <w:szCs w:val="36"/>
        </w:rPr>
      </w:pPr>
      <w:r w:rsidRPr="00AB18E7">
        <w:rPr>
          <w:sz w:val="36"/>
          <w:szCs w:val="36"/>
        </w:rPr>
        <w:t>COMP3004 Object-Oriented Software Engineering</w:t>
      </w:r>
      <w:r w:rsidRPr="00AB18E7">
        <w:rPr>
          <w:sz w:val="36"/>
          <w:szCs w:val="36"/>
        </w:rPr>
        <w:br/>
        <w:t>School of Computer Science</w:t>
      </w:r>
      <w:r w:rsidRPr="00AB18E7">
        <w:rPr>
          <w:sz w:val="36"/>
          <w:szCs w:val="36"/>
        </w:rPr>
        <w:br/>
        <w:t>Carleton University</w:t>
      </w:r>
    </w:p>
    <w:p w14:paraId="694426D0" w14:textId="4B0C271A" w:rsidR="00FD366C" w:rsidRDefault="00FD366C" w:rsidP="00FD366C">
      <w:pPr>
        <w:pStyle w:val="ListParagraph"/>
        <w:ind w:left="0"/>
        <w:rPr>
          <w:sz w:val="48"/>
          <w:szCs w:val="48"/>
        </w:rPr>
      </w:pPr>
      <w:r>
        <w:rPr>
          <w:sz w:val="48"/>
          <w:szCs w:val="48"/>
        </w:rPr>
        <w:lastRenderedPageBreak/>
        <w:t>Contents</w:t>
      </w:r>
    </w:p>
    <w:p w14:paraId="2E59E154" w14:textId="77777777" w:rsidR="001D02C3" w:rsidRDefault="001D02C3" w:rsidP="001D02C3">
      <w:pPr>
        <w:pStyle w:val="ListParagraph"/>
        <w:rPr>
          <w:sz w:val="36"/>
          <w:szCs w:val="36"/>
        </w:rPr>
      </w:pPr>
    </w:p>
    <w:p w14:paraId="7691DB6A" w14:textId="1DB7065C" w:rsidR="00FD366C" w:rsidRPr="00DE6522" w:rsidRDefault="00FD366C" w:rsidP="00FD366C">
      <w:pPr>
        <w:pStyle w:val="ListParagraph"/>
        <w:numPr>
          <w:ilvl w:val="0"/>
          <w:numId w:val="2"/>
        </w:numPr>
        <w:rPr>
          <w:sz w:val="32"/>
          <w:szCs w:val="32"/>
        </w:rPr>
      </w:pPr>
      <w:r w:rsidRPr="00DE6522">
        <w:rPr>
          <w:sz w:val="32"/>
          <w:szCs w:val="32"/>
        </w:rPr>
        <w:t>Introduction</w:t>
      </w:r>
      <w:r w:rsidR="00835AB7">
        <w:rPr>
          <w:sz w:val="32"/>
          <w:szCs w:val="32"/>
        </w:rPr>
        <w:t>………………………………………………………3</w:t>
      </w:r>
    </w:p>
    <w:p w14:paraId="52C4D600" w14:textId="52382C49" w:rsidR="00FD366C" w:rsidRPr="00DE6522" w:rsidRDefault="00FD366C" w:rsidP="00FD366C">
      <w:pPr>
        <w:pStyle w:val="ListParagraph"/>
        <w:numPr>
          <w:ilvl w:val="1"/>
          <w:numId w:val="3"/>
        </w:numPr>
      </w:pPr>
      <w:r w:rsidRPr="00DE6522">
        <w:t>Purpose of System</w:t>
      </w:r>
      <w:r w:rsidR="00835AB7">
        <w:t>………………………………………3</w:t>
      </w:r>
    </w:p>
    <w:p w14:paraId="600AB666" w14:textId="147EF021" w:rsidR="00FD366C" w:rsidRPr="00DE6522" w:rsidRDefault="00FD366C" w:rsidP="00FD366C">
      <w:pPr>
        <w:pStyle w:val="ListParagraph"/>
        <w:numPr>
          <w:ilvl w:val="1"/>
          <w:numId w:val="3"/>
        </w:numPr>
      </w:pPr>
      <w:r w:rsidRPr="00DE6522">
        <w:t>Overview of Document</w:t>
      </w:r>
      <w:r w:rsidR="00835AB7">
        <w:t>………………………………..4</w:t>
      </w:r>
    </w:p>
    <w:p w14:paraId="2C44EE2F" w14:textId="4EAE91E4" w:rsidR="00FD366C" w:rsidRPr="00DE6522" w:rsidRDefault="00FD366C" w:rsidP="00FD366C">
      <w:pPr>
        <w:pStyle w:val="ListParagraph"/>
        <w:numPr>
          <w:ilvl w:val="0"/>
          <w:numId w:val="2"/>
        </w:numPr>
        <w:rPr>
          <w:sz w:val="32"/>
          <w:szCs w:val="32"/>
        </w:rPr>
      </w:pPr>
      <w:r w:rsidRPr="00DE6522">
        <w:rPr>
          <w:sz w:val="32"/>
          <w:szCs w:val="32"/>
        </w:rPr>
        <w:t>Proposed System</w:t>
      </w:r>
      <w:r w:rsidR="005935D2">
        <w:rPr>
          <w:sz w:val="32"/>
          <w:szCs w:val="32"/>
        </w:rPr>
        <w:t>……………………………………………….5</w:t>
      </w:r>
    </w:p>
    <w:p w14:paraId="4439CC70" w14:textId="4C56E8A2" w:rsidR="00FD366C" w:rsidRPr="00DE6522" w:rsidRDefault="00FD366C" w:rsidP="00FD366C">
      <w:pPr>
        <w:pStyle w:val="ListParagraph"/>
      </w:pPr>
      <w:r w:rsidRPr="00DE6522">
        <w:t>2.1. Overview</w:t>
      </w:r>
      <w:r w:rsidR="005C00DE">
        <w:t>…………………………………………………</w:t>
      </w:r>
      <w:r w:rsidR="00817475">
        <w:t>…..</w:t>
      </w:r>
      <w:r w:rsidR="005C00DE">
        <w:t>….5</w:t>
      </w:r>
    </w:p>
    <w:p w14:paraId="7864BB60" w14:textId="33104781" w:rsidR="00FD366C" w:rsidRPr="00DE6522" w:rsidRDefault="00FD366C" w:rsidP="00FD366C">
      <w:pPr>
        <w:pStyle w:val="ListParagraph"/>
      </w:pPr>
      <w:r w:rsidRPr="00DE6522">
        <w:t>2.2. Functional Requirements</w:t>
      </w:r>
      <w:r w:rsidR="001D02C3" w:rsidRPr="00DE6522">
        <w:t>……………………………</w:t>
      </w:r>
      <w:r w:rsidR="00817475">
        <w:t>…..</w:t>
      </w:r>
      <w:r w:rsidR="005C00DE">
        <w:t>..5</w:t>
      </w:r>
    </w:p>
    <w:p w14:paraId="6FC37076" w14:textId="0522DE05" w:rsidR="00FD366C" w:rsidRPr="00DE6522" w:rsidRDefault="00FD366C" w:rsidP="00FD366C">
      <w:pPr>
        <w:pStyle w:val="ListParagraph"/>
      </w:pPr>
      <w:r w:rsidRPr="00DE6522">
        <w:t>2.3. Non-functional Requirements</w:t>
      </w:r>
      <w:r w:rsidR="005C00DE">
        <w:t>………………………</w:t>
      </w:r>
      <w:r w:rsidR="00817475">
        <w:t>…..</w:t>
      </w:r>
      <w:r w:rsidR="005C00DE">
        <w:t>6</w:t>
      </w:r>
    </w:p>
    <w:p w14:paraId="1938D691" w14:textId="08F06912" w:rsidR="00FD366C" w:rsidRPr="00DE6522" w:rsidRDefault="00FD366C" w:rsidP="00FD366C">
      <w:pPr>
        <w:pStyle w:val="ListParagraph"/>
      </w:pPr>
      <w:r w:rsidRPr="00DE6522">
        <w:t>2.4. System Models</w:t>
      </w:r>
      <w:r w:rsidR="005C00DE">
        <w:t>……………………………………………</w:t>
      </w:r>
      <w:r w:rsidR="00817475">
        <w:t>……</w:t>
      </w:r>
      <w:r w:rsidR="005C00DE">
        <w:t>8</w:t>
      </w:r>
    </w:p>
    <w:p w14:paraId="03BFA0BA" w14:textId="74F76A64" w:rsidR="00FD366C" w:rsidRPr="00DE6522" w:rsidRDefault="00FD366C" w:rsidP="00FD366C">
      <w:pPr>
        <w:pStyle w:val="ListParagraph"/>
      </w:pPr>
      <w:r w:rsidRPr="00DE6522">
        <w:tab/>
        <w:t>2.4.1. Use Case Models</w:t>
      </w:r>
      <w:r w:rsidR="005C00DE">
        <w:t>…………………………………9</w:t>
      </w:r>
    </w:p>
    <w:p w14:paraId="4A1B7A8E" w14:textId="3E7D4FCB" w:rsidR="00FD366C" w:rsidRPr="00DE6522" w:rsidRDefault="00FD366C" w:rsidP="00FD366C">
      <w:pPr>
        <w:pStyle w:val="ListParagraph"/>
      </w:pPr>
      <w:r w:rsidRPr="00DE6522">
        <w:tab/>
        <w:t>2.4.2. Object Model</w:t>
      </w:r>
      <w:r w:rsidR="00817475">
        <w:t>……………………………………..</w:t>
      </w:r>
      <w:r w:rsidR="005C00DE">
        <w:t>..20</w:t>
      </w:r>
    </w:p>
    <w:p w14:paraId="549B7A40" w14:textId="686AFFA0" w:rsidR="00FD366C" w:rsidRDefault="00FD366C" w:rsidP="005C00DE">
      <w:pPr>
        <w:pStyle w:val="ListParagraph"/>
      </w:pPr>
      <w:r w:rsidRPr="00DE6522">
        <w:tab/>
        <w:t xml:space="preserve">2.4.3. </w:t>
      </w:r>
      <w:r w:rsidR="005C00DE">
        <w:t>Dynamic Model………………………………….</w:t>
      </w:r>
      <w:r w:rsidR="00817475">
        <w:t>..</w:t>
      </w:r>
      <w:r w:rsidR="005C00DE">
        <w:t>24</w:t>
      </w:r>
    </w:p>
    <w:p w14:paraId="3B1E396C" w14:textId="77777777" w:rsidR="005C00DE" w:rsidRPr="005C00DE" w:rsidRDefault="005C00DE" w:rsidP="005C00DE">
      <w:pPr>
        <w:pStyle w:val="ListParagraph"/>
      </w:pPr>
    </w:p>
    <w:p w14:paraId="49262A0F" w14:textId="21879D6F" w:rsidR="001D02C3" w:rsidRDefault="001D02C3" w:rsidP="001D02C3">
      <w:pPr>
        <w:pStyle w:val="ListParagraph"/>
        <w:ind w:left="0"/>
        <w:rPr>
          <w:sz w:val="48"/>
          <w:szCs w:val="48"/>
        </w:rPr>
      </w:pPr>
      <w:r>
        <w:rPr>
          <w:sz w:val="48"/>
          <w:szCs w:val="48"/>
        </w:rPr>
        <w:t>Figures</w:t>
      </w:r>
    </w:p>
    <w:p w14:paraId="6BADD61E" w14:textId="6DAD52AD" w:rsidR="00FD366C" w:rsidRPr="00DE6522" w:rsidRDefault="006759F0" w:rsidP="00FD366C">
      <w:pPr>
        <w:pStyle w:val="ListParagraph"/>
        <w:ind w:left="709"/>
      </w:pPr>
      <w:r w:rsidRPr="00DE6522">
        <w:t>Figure 1 -- High-level use case diagram……………...</w:t>
      </w:r>
      <w:r w:rsidR="00D74DA1">
        <w:t>..................................</w:t>
      </w:r>
      <w:r w:rsidRPr="00DE6522">
        <w:t>9</w:t>
      </w:r>
      <w:bookmarkStart w:id="0" w:name="_GoBack"/>
      <w:bookmarkEnd w:id="0"/>
    </w:p>
    <w:p w14:paraId="1093CC62" w14:textId="1BD1F214" w:rsidR="00DE6522" w:rsidRPr="00DE6522" w:rsidRDefault="00DE6522" w:rsidP="00FD366C">
      <w:pPr>
        <w:pStyle w:val="ListParagraph"/>
        <w:ind w:left="709"/>
      </w:pPr>
      <w:r w:rsidRPr="00DE6522">
        <w:t xml:space="preserve">Figure 2 -- </w:t>
      </w:r>
      <w:proofErr w:type="spellStart"/>
      <w:r w:rsidRPr="00DE6522">
        <w:t>BrowseOwnTasks</w:t>
      </w:r>
      <w:proofErr w:type="spellEnd"/>
      <w:r w:rsidRPr="00DE6522">
        <w:t xml:space="preserve"> detailed use case diagram</w:t>
      </w:r>
      <w:r w:rsidR="00D74DA1">
        <w:t>…………….10</w:t>
      </w:r>
    </w:p>
    <w:p w14:paraId="11148F44" w14:textId="7E9A8C41" w:rsidR="00DE6522" w:rsidRPr="00DE6522" w:rsidRDefault="00DE6522" w:rsidP="00FD366C">
      <w:pPr>
        <w:pStyle w:val="ListParagraph"/>
        <w:ind w:left="709"/>
      </w:pPr>
      <w:r w:rsidRPr="00DE6522">
        <w:t xml:space="preserve">Figure 3 -- </w:t>
      </w:r>
      <w:proofErr w:type="spellStart"/>
      <w:r w:rsidRPr="00DE6522">
        <w:t>ManageTasks</w:t>
      </w:r>
      <w:proofErr w:type="spellEnd"/>
      <w:r w:rsidRPr="00DE6522">
        <w:t xml:space="preserve"> detailed use case diagram</w:t>
      </w:r>
      <w:r w:rsidR="00D74DA1">
        <w:t>…………………...10</w:t>
      </w:r>
    </w:p>
    <w:p w14:paraId="20136FF6" w14:textId="056ED51E" w:rsidR="00DE6522" w:rsidRPr="00DE6522" w:rsidRDefault="00DE6522" w:rsidP="00FD366C">
      <w:pPr>
        <w:pStyle w:val="ListParagraph"/>
        <w:ind w:left="709"/>
      </w:pPr>
      <w:r w:rsidRPr="00DE6522">
        <w:t xml:space="preserve">Figure 4 -- </w:t>
      </w:r>
      <w:r w:rsidR="00253D6C">
        <w:t>Class diagram</w:t>
      </w:r>
      <w:r w:rsidR="00253D6C">
        <w:t>…………………………………………………………..23</w:t>
      </w:r>
    </w:p>
    <w:p w14:paraId="3566D1BB" w14:textId="29B23C9E" w:rsidR="00DE6522" w:rsidRPr="00DE6522" w:rsidRDefault="00DE6522" w:rsidP="00FD366C">
      <w:pPr>
        <w:pStyle w:val="ListParagraph"/>
        <w:ind w:left="709"/>
      </w:pPr>
      <w:r w:rsidRPr="00DE6522">
        <w:t>Figure 5</w:t>
      </w:r>
      <w:r w:rsidR="00253D6C">
        <w:t xml:space="preserve"> -- </w:t>
      </w:r>
      <w:r w:rsidR="00253D6C">
        <w:t>Course state machine</w:t>
      </w:r>
      <w:r w:rsidR="00253D6C">
        <w:t>……………………………………………</w:t>
      </w:r>
      <w:r w:rsidR="00F86916">
        <w:t>.</w:t>
      </w:r>
      <w:r w:rsidR="00253D6C">
        <w:t>…</w:t>
      </w:r>
      <w:r w:rsidR="00F86916">
        <w:t>24</w:t>
      </w:r>
    </w:p>
    <w:p w14:paraId="2AE4C822" w14:textId="28AA682E" w:rsidR="00DE6522" w:rsidRPr="00DE6522" w:rsidRDefault="00DE6522" w:rsidP="00DE6522">
      <w:pPr>
        <w:pStyle w:val="ListParagraph"/>
        <w:ind w:left="709"/>
      </w:pPr>
      <w:r w:rsidRPr="00DE6522">
        <w:t>Figure 6</w:t>
      </w:r>
      <w:r w:rsidR="00253D6C">
        <w:t xml:space="preserve"> -- </w:t>
      </w:r>
      <w:r w:rsidR="00F86916">
        <w:t>TA state machine</w:t>
      </w:r>
      <w:r w:rsidR="00F86916">
        <w:t>……………………………………………………..25</w:t>
      </w:r>
    </w:p>
    <w:p w14:paraId="25DE7F5E" w14:textId="498079BD" w:rsidR="00DE6522" w:rsidRPr="00DE6522" w:rsidRDefault="00DE6522" w:rsidP="00DE6522">
      <w:pPr>
        <w:pStyle w:val="ListParagraph"/>
        <w:ind w:left="709"/>
      </w:pPr>
      <w:r w:rsidRPr="00DE6522">
        <w:t>Figure 7</w:t>
      </w:r>
      <w:r w:rsidR="00253D6C">
        <w:t xml:space="preserve"> -- </w:t>
      </w:r>
      <w:r w:rsidR="00F86916">
        <w:t>Instructor state machine</w:t>
      </w:r>
      <w:r w:rsidR="00F86916">
        <w:t xml:space="preserve"> </w:t>
      </w:r>
      <w:r w:rsidR="00F86916">
        <w:t>…………………………………………</w:t>
      </w:r>
      <w:r w:rsidR="00F86916">
        <w:t>25</w:t>
      </w:r>
    </w:p>
    <w:p w14:paraId="63C909C5" w14:textId="36C7E60F" w:rsidR="00DE6522" w:rsidRPr="00DE6522" w:rsidRDefault="00DE6522" w:rsidP="00DE6522">
      <w:pPr>
        <w:pStyle w:val="ListParagraph"/>
        <w:ind w:left="709"/>
      </w:pPr>
      <w:r w:rsidRPr="00DE6522">
        <w:t>Figure 8</w:t>
      </w:r>
      <w:r w:rsidR="00253D6C">
        <w:t xml:space="preserve"> -- </w:t>
      </w:r>
      <w:r w:rsidR="00F86916">
        <w:t>Task state machine…………………………………………</w:t>
      </w:r>
      <w:r w:rsidR="00F86916">
        <w:t>…….….26</w:t>
      </w:r>
    </w:p>
    <w:p w14:paraId="3288B57D" w14:textId="2F025FD8" w:rsidR="00DE6522" w:rsidRPr="00DE6522" w:rsidRDefault="00DE6522" w:rsidP="00DE6522">
      <w:pPr>
        <w:pStyle w:val="ListParagraph"/>
        <w:ind w:left="709"/>
      </w:pPr>
      <w:r w:rsidRPr="00DE6522">
        <w:t>Figure 9</w:t>
      </w:r>
      <w:r w:rsidR="00253D6C">
        <w:t xml:space="preserve"> -- </w:t>
      </w:r>
      <w:r w:rsidR="00F86916">
        <w:t>Evaluation state machine</w:t>
      </w:r>
      <w:r w:rsidR="00F86916">
        <w:t>…………………………………………26</w:t>
      </w:r>
    </w:p>
    <w:p w14:paraId="41A75DF8" w14:textId="6C0F3514" w:rsidR="00DE6522" w:rsidRPr="00DE6522" w:rsidRDefault="00DE6522" w:rsidP="00DE6522">
      <w:pPr>
        <w:pStyle w:val="ListParagraph"/>
        <w:ind w:left="709"/>
      </w:pPr>
      <w:r w:rsidRPr="00DE6522">
        <w:t>Figure 10</w:t>
      </w:r>
      <w:r w:rsidR="00253D6C">
        <w:t xml:space="preserve"> -- </w:t>
      </w:r>
      <w:proofErr w:type="spellStart"/>
      <w:r w:rsidR="00F86916">
        <w:t>ViewCourseList</w:t>
      </w:r>
      <w:proofErr w:type="spellEnd"/>
      <w:r w:rsidR="00F86916">
        <w:t xml:space="preserve"> sequence diagram</w:t>
      </w:r>
      <w:r w:rsidR="00F86916">
        <w:t>…………………………27</w:t>
      </w:r>
    </w:p>
    <w:p w14:paraId="4CCCB99A" w14:textId="380A0FDE" w:rsidR="00DE6522" w:rsidRPr="00DE6522" w:rsidRDefault="00DE6522" w:rsidP="00DE6522">
      <w:pPr>
        <w:pStyle w:val="ListParagraph"/>
        <w:ind w:left="709"/>
      </w:pPr>
      <w:r w:rsidRPr="00DE6522">
        <w:t>Figure 11</w:t>
      </w:r>
      <w:r w:rsidR="00253D6C">
        <w:t xml:space="preserve"> -- </w:t>
      </w:r>
      <w:proofErr w:type="spellStart"/>
      <w:r w:rsidR="00F86916">
        <w:t>ViewTAList</w:t>
      </w:r>
      <w:proofErr w:type="spellEnd"/>
      <w:r w:rsidR="00F86916">
        <w:t xml:space="preserve"> sequence diagram</w:t>
      </w:r>
      <w:r w:rsidR="00F86916">
        <w:t>………………………………..28</w:t>
      </w:r>
    </w:p>
    <w:p w14:paraId="64F91FDC" w14:textId="124C0918" w:rsidR="00DE6522" w:rsidRPr="00DE6522" w:rsidRDefault="00DE6522" w:rsidP="00DE6522">
      <w:pPr>
        <w:pStyle w:val="ListParagraph"/>
        <w:ind w:left="709"/>
      </w:pPr>
      <w:r w:rsidRPr="00DE6522">
        <w:t>Figure 12</w:t>
      </w:r>
      <w:r w:rsidR="00253D6C">
        <w:t xml:space="preserve"> -- </w:t>
      </w:r>
      <w:proofErr w:type="spellStart"/>
      <w:r w:rsidR="00F86916">
        <w:t>ViewTaskList</w:t>
      </w:r>
      <w:proofErr w:type="spellEnd"/>
      <w:r w:rsidR="00F86916">
        <w:t xml:space="preserve"> sequence diagram</w:t>
      </w:r>
      <w:r w:rsidR="00F86916">
        <w:t>…………………………….28</w:t>
      </w:r>
    </w:p>
    <w:p w14:paraId="44482FBC" w14:textId="47B380DD" w:rsidR="00DE6522" w:rsidRPr="00DE6522" w:rsidRDefault="00DE6522" w:rsidP="00DE6522">
      <w:pPr>
        <w:pStyle w:val="ListParagraph"/>
        <w:ind w:left="709"/>
      </w:pPr>
      <w:r w:rsidRPr="00DE6522">
        <w:t>Figure 13</w:t>
      </w:r>
      <w:r w:rsidR="00253D6C">
        <w:t xml:space="preserve"> -- </w:t>
      </w:r>
      <w:proofErr w:type="spellStart"/>
      <w:r w:rsidR="00F86916">
        <w:t>CreateTask</w:t>
      </w:r>
      <w:proofErr w:type="spellEnd"/>
      <w:r w:rsidR="00F86916">
        <w:t xml:space="preserve"> sequence diagram</w:t>
      </w:r>
      <w:r w:rsidR="00F86916">
        <w:t>………………………………..29</w:t>
      </w:r>
    </w:p>
    <w:p w14:paraId="205C1FF5" w14:textId="734A5E48" w:rsidR="00DE6522" w:rsidRPr="00DE6522" w:rsidRDefault="00DE6522" w:rsidP="00DE6522">
      <w:pPr>
        <w:pStyle w:val="ListParagraph"/>
        <w:ind w:left="709"/>
      </w:pPr>
      <w:r w:rsidRPr="00DE6522">
        <w:t>Figure 14</w:t>
      </w:r>
      <w:r w:rsidR="00253D6C">
        <w:t xml:space="preserve"> -- </w:t>
      </w:r>
      <w:proofErr w:type="spellStart"/>
      <w:r w:rsidR="00F86916">
        <w:t>EditTask</w:t>
      </w:r>
      <w:proofErr w:type="spellEnd"/>
      <w:r w:rsidR="00F86916">
        <w:t xml:space="preserve"> sequence diagram</w:t>
      </w:r>
      <w:r w:rsidR="00F86916">
        <w:t>……………………………………30</w:t>
      </w:r>
    </w:p>
    <w:p w14:paraId="7C2BC6B0" w14:textId="1EA3145F" w:rsidR="00DE6522" w:rsidRPr="00DE6522" w:rsidRDefault="00DE6522" w:rsidP="00DE6522">
      <w:pPr>
        <w:pStyle w:val="ListParagraph"/>
        <w:ind w:left="709"/>
      </w:pPr>
      <w:r w:rsidRPr="00DE6522">
        <w:t>Figure 15</w:t>
      </w:r>
      <w:r w:rsidR="00253D6C">
        <w:t xml:space="preserve"> -- </w:t>
      </w:r>
      <w:proofErr w:type="spellStart"/>
      <w:r w:rsidR="00F86916">
        <w:t>DeleteTask</w:t>
      </w:r>
      <w:proofErr w:type="spellEnd"/>
      <w:r w:rsidR="00F86916">
        <w:t xml:space="preserve"> sequence diagram</w:t>
      </w:r>
      <w:r w:rsidR="00F86916">
        <w:t>………………………………...31</w:t>
      </w:r>
    </w:p>
    <w:p w14:paraId="6AAF69E3" w14:textId="7DB7AB03" w:rsidR="001D02C3" w:rsidRDefault="00DE6522" w:rsidP="00DE6522">
      <w:pPr>
        <w:pStyle w:val="ListParagraph"/>
        <w:ind w:left="709"/>
      </w:pPr>
      <w:r w:rsidRPr="00DE6522">
        <w:t>Figure 16</w:t>
      </w:r>
      <w:r w:rsidR="00253D6C">
        <w:t xml:space="preserve"> -- </w:t>
      </w:r>
      <w:proofErr w:type="spellStart"/>
      <w:r w:rsidR="00F86916">
        <w:t>EvaluteTask</w:t>
      </w:r>
      <w:proofErr w:type="spellEnd"/>
      <w:r w:rsidR="00F86916">
        <w:t xml:space="preserve"> sequence diagram</w:t>
      </w:r>
      <w:r w:rsidR="00F86916">
        <w:t>……………………………….32</w:t>
      </w:r>
    </w:p>
    <w:p w14:paraId="5E83FEDE" w14:textId="77777777" w:rsidR="00DE6522" w:rsidRDefault="00DE6522" w:rsidP="00DE6522">
      <w:pPr>
        <w:pStyle w:val="ListParagraph"/>
        <w:ind w:left="709"/>
      </w:pPr>
    </w:p>
    <w:p w14:paraId="7F544BDE" w14:textId="77777777" w:rsidR="00DE6522" w:rsidRPr="00DE6522" w:rsidRDefault="00DE6522" w:rsidP="00DE6522">
      <w:pPr>
        <w:pStyle w:val="ListParagraph"/>
        <w:ind w:left="709"/>
      </w:pPr>
    </w:p>
    <w:p w14:paraId="0F2B8CA7" w14:textId="15C1B1AD" w:rsidR="001D02C3" w:rsidRDefault="001D02C3" w:rsidP="001D02C3">
      <w:pPr>
        <w:pStyle w:val="ListParagraph"/>
        <w:ind w:left="0"/>
        <w:rPr>
          <w:sz w:val="48"/>
          <w:szCs w:val="48"/>
        </w:rPr>
      </w:pPr>
      <w:r>
        <w:rPr>
          <w:sz w:val="48"/>
          <w:szCs w:val="48"/>
        </w:rPr>
        <w:t>Tables</w:t>
      </w:r>
    </w:p>
    <w:p w14:paraId="667E1D01" w14:textId="6ECFC494" w:rsidR="001D02C3" w:rsidRPr="00DE6522" w:rsidRDefault="00757BF3" w:rsidP="00FD366C">
      <w:pPr>
        <w:pStyle w:val="ListParagraph"/>
        <w:ind w:left="709"/>
      </w:pPr>
      <w:r w:rsidRPr="00DE6522">
        <w:t>Table 1 -- Functional Requirements……………………5</w:t>
      </w:r>
    </w:p>
    <w:p w14:paraId="33B5419A" w14:textId="483EB186" w:rsidR="00757BF3" w:rsidRPr="00DE6522" w:rsidRDefault="00757BF3" w:rsidP="00FD366C">
      <w:pPr>
        <w:pStyle w:val="ListParagraph"/>
        <w:ind w:left="709"/>
      </w:pPr>
      <w:r w:rsidRPr="00DE6522">
        <w:t>Table 2 -- Non-functional Requirements……………..</w:t>
      </w:r>
      <w:r w:rsidR="004B5BFA" w:rsidRPr="00DE6522">
        <w:t>7</w:t>
      </w:r>
    </w:p>
    <w:p w14:paraId="7B7342A2" w14:textId="667614FA" w:rsidR="00360470" w:rsidRPr="00DE6522" w:rsidRDefault="00360470" w:rsidP="00FD366C">
      <w:pPr>
        <w:pStyle w:val="ListParagraph"/>
        <w:ind w:left="709"/>
      </w:pPr>
      <w:r w:rsidRPr="00DE6522">
        <w:t>Table 3 -- High-level Use Case Descriptions………...9</w:t>
      </w:r>
    </w:p>
    <w:p w14:paraId="4E77DD14" w14:textId="5DD2C092" w:rsidR="00FD366C" w:rsidRPr="00ED25C5" w:rsidRDefault="00B43CDA" w:rsidP="00ED25C5">
      <w:pPr>
        <w:pStyle w:val="ListParagraph"/>
        <w:ind w:left="709"/>
      </w:pPr>
      <w:r w:rsidRPr="00DE6522">
        <w:t>Table 4 -- Detailed Use Case Descriptions…………</w:t>
      </w:r>
      <w:r w:rsidR="004B5BFA" w:rsidRPr="00DE6522">
        <w:t>11</w:t>
      </w:r>
    </w:p>
    <w:p w14:paraId="07683D91" w14:textId="77777777" w:rsidR="005C00DE" w:rsidRDefault="005C00DE">
      <w:pPr>
        <w:rPr>
          <w:sz w:val="48"/>
          <w:szCs w:val="48"/>
        </w:rPr>
      </w:pPr>
      <w:r>
        <w:rPr>
          <w:sz w:val="48"/>
          <w:szCs w:val="48"/>
        </w:rPr>
        <w:br w:type="page"/>
      </w:r>
    </w:p>
    <w:p w14:paraId="054B9B22" w14:textId="118DC917" w:rsidR="00D42F82" w:rsidRPr="00F20BBF" w:rsidRDefault="00D42F82" w:rsidP="00451432">
      <w:pPr>
        <w:pStyle w:val="ListParagraph"/>
        <w:numPr>
          <w:ilvl w:val="0"/>
          <w:numId w:val="1"/>
        </w:numPr>
        <w:ind w:left="709" w:hanging="1418"/>
        <w:rPr>
          <w:sz w:val="48"/>
          <w:szCs w:val="48"/>
        </w:rPr>
      </w:pPr>
      <w:r w:rsidRPr="00FD366C">
        <w:rPr>
          <w:sz w:val="48"/>
          <w:szCs w:val="48"/>
        </w:rPr>
        <w:lastRenderedPageBreak/>
        <w:t>Introduction</w:t>
      </w:r>
    </w:p>
    <w:p w14:paraId="766EF53F" w14:textId="0A49B503" w:rsidR="00656903" w:rsidRDefault="00D42F82" w:rsidP="00D42F82">
      <w:pPr>
        <w:pStyle w:val="ListParagraph"/>
        <w:ind w:left="709" w:hanging="709"/>
        <w:rPr>
          <w:sz w:val="36"/>
          <w:szCs w:val="36"/>
        </w:rPr>
      </w:pPr>
      <w:r>
        <w:br/>
      </w:r>
      <w:r w:rsidRPr="00FD366C">
        <w:rPr>
          <w:sz w:val="36"/>
          <w:szCs w:val="36"/>
        </w:rPr>
        <w:t>1.1 Purpose of System</w:t>
      </w:r>
    </w:p>
    <w:p w14:paraId="56620AEB" w14:textId="77777777" w:rsidR="00F20BBF" w:rsidRDefault="00F20BBF" w:rsidP="00F20BBF">
      <w:pPr>
        <w:pStyle w:val="Body"/>
        <w:ind w:left="709"/>
        <w:rPr>
          <w:rFonts w:asciiTheme="minorHAnsi" w:hAnsiTheme="minorHAnsi"/>
        </w:rPr>
      </w:pPr>
    </w:p>
    <w:p w14:paraId="5536C0F5" w14:textId="4F24C2FC" w:rsidR="00F20BBF" w:rsidRPr="00F20BBF" w:rsidRDefault="00F20BBF" w:rsidP="00F20BBF">
      <w:pPr>
        <w:pStyle w:val="Body"/>
        <w:ind w:left="709"/>
        <w:rPr>
          <w:rFonts w:asciiTheme="minorHAnsi" w:hAnsiTheme="minorHAnsi"/>
        </w:rPr>
      </w:pPr>
      <w:r>
        <w:rPr>
          <w:rFonts w:asciiTheme="minorHAnsi" w:hAnsiTheme="minorHAnsi"/>
        </w:rPr>
        <w:t xml:space="preserve">In a university setting, </w:t>
      </w:r>
      <w:r w:rsidR="0024313F">
        <w:rPr>
          <w:rFonts w:asciiTheme="minorHAnsi" w:hAnsiTheme="minorHAnsi"/>
        </w:rPr>
        <w:t xml:space="preserve">the main purpose of attending is for increasing knowledge in a directed, focused manner. One may learn </w:t>
      </w:r>
      <w:r w:rsidR="0072243F">
        <w:rPr>
          <w:rFonts w:asciiTheme="minorHAnsi" w:hAnsiTheme="minorHAnsi"/>
        </w:rPr>
        <w:t xml:space="preserve">a field of study through books </w:t>
      </w:r>
      <w:r w:rsidR="0024313F">
        <w:rPr>
          <w:rFonts w:asciiTheme="minorHAnsi" w:hAnsiTheme="minorHAnsi"/>
        </w:rPr>
        <w:t>borrowed from the local library, but th</w:t>
      </w:r>
      <w:r w:rsidR="0072243F">
        <w:rPr>
          <w:rFonts w:asciiTheme="minorHAnsi" w:hAnsiTheme="minorHAnsi"/>
        </w:rPr>
        <w:t>at</w:t>
      </w:r>
      <w:r w:rsidR="0024313F">
        <w:rPr>
          <w:rFonts w:asciiTheme="minorHAnsi" w:hAnsiTheme="minorHAnsi"/>
        </w:rPr>
        <w:t xml:space="preserve"> structure </w:t>
      </w:r>
      <w:r w:rsidR="0072243F">
        <w:rPr>
          <w:rFonts w:asciiTheme="minorHAnsi" w:hAnsiTheme="minorHAnsi"/>
        </w:rPr>
        <w:t xml:space="preserve">is a stark </w:t>
      </w:r>
      <w:r w:rsidR="0024313F">
        <w:rPr>
          <w:rFonts w:asciiTheme="minorHAnsi" w:hAnsiTheme="minorHAnsi"/>
        </w:rPr>
        <w:t xml:space="preserve">contrast </w:t>
      </w:r>
      <w:r w:rsidR="0072243F">
        <w:rPr>
          <w:rFonts w:asciiTheme="minorHAnsi" w:hAnsiTheme="minorHAnsi"/>
        </w:rPr>
        <w:t xml:space="preserve">to </w:t>
      </w:r>
      <w:r w:rsidR="0024313F">
        <w:rPr>
          <w:rFonts w:asciiTheme="minorHAnsi" w:hAnsiTheme="minorHAnsi"/>
        </w:rPr>
        <w:t xml:space="preserve">a term filled with lectures from a distinguished PhD accompanied by tests, assignments, and exams that direct the student from point A to point B. </w:t>
      </w:r>
      <w:proofErr w:type="gramStart"/>
      <w:r w:rsidR="0024313F">
        <w:rPr>
          <w:rFonts w:asciiTheme="minorHAnsi" w:hAnsiTheme="minorHAnsi"/>
        </w:rPr>
        <w:t>Analogously</w:t>
      </w:r>
      <w:proofErr w:type="gramEnd"/>
      <w:r w:rsidR="0024313F">
        <w:rPr>
          <w:rFonts w:asciiTheme="minorHAnsi" w:hAnsiTheme="minorHAnsi"/>
        </w:rPr>
        <w:t xml:space="preserve">, the current structure of the TA-Instructor relationship is unfocused. </w:t>
      </w:r>
      <w:r w:rsidR="008E2E41">
        <w:rPr>
          <w:rFonts w:asciiTheme="minorHAnsi" w:hAnsiTheme="minorHAnsi"/>
        </w:rPr>
        <w:t xml:space="preserve"> In communication of duties, t</w:t>
      </w:r>
      <w:r w:rsidR="0024313F">
        <w:rPr>
          <w:rFonts w:asciiTheme="minorHAnsi" w:hAnsiTheme="minorHAnsi"/>
        </w:rPr>
        <w:t>ask obligations are set at the start of the semester</w:t>
      </w:r>
      <w:r w:rsidR="008E2E41">
        <w:rPr>
          <w:rFonts w:asciiTheme="minorHAnsi" w:hAnsiTheme="minorHAnsi"/>
        </w:rPr>
        <w:t>;</w:t>
      </w:r>
      <w:r w:rsidR="0024313F">
        <w:rPr>
          <w:rFonts w:asciiTheme="minorHAnsi" w:hAnsiTheme="minorHAnsi"/>
        </w:rPr>
        <w:t xml:space="preserve"> but for communication of statuses and feedback for dynamically changing tasks, we still resort to e-mail.</w:t>
      </w:r>
      <w:r w:rsidR="0072243F">
        <w:rPr>
          <w:rFonts w:asciiTheme="minorHAnsi" w:hAnsiTheme="minorHAnsi"/>
        </w:rPr>
        <w:t xml:space="preserve"> </w:t>
      </w:r>
      <w:r w:rsidR="0068766A">
        <w:rPr>
          <w:rFonts w:asciiTheme="minorHAnsi" w:hAnsiTheme="minorHAnsi"/>
        </w:rPr>
        <w:t xml:space="preserve">In assessing the qualities of a candidate, </w:t>
      </w:r>
      <w:r w:rsidR="0072243F">
        <w:rPr>
          <w:rFonts w:asciiTheme="minorHAnsi" w:hAnsiTheme="minorHAnsi"/>
        </w:rPr>
        <w:t>TA applications still rely on providing references of faculty that need to be manually contacted to receive feedback for performance that is dated or not directly applicable to the job at hand.</w:t>
      </w:r>
      <w:r w:rsidR="0024313F">
        <w:rPr>
          <w:rFonts w:asciiTheme="minorHAnsi" w:hAnsiTheme="minorHAnsi"/>
        </w:rPr>
        <w:br/>
      </w:r>
      <w:r w:rsidR="0024313F">
        <w:rPr>
          <w:rFonts w:asciiTheme="minorHAnsi" w:hAnsiTheme="minorHAnsi"/>
        </w:rPr>
        <w:br/>
      </w:r>
      <w:r w:rsidRPr="00F20BBF">
        <w:rPr>
          <w:rFonts w:asciiTheme="minorHAnsi" w:hAnsiTheme="minorHAnsi"/>
        </w:rPr>
        <w:t>To allow the TAs to be successful in their job they need to have clear expectations about the tasks assigned to them for ea</w:t>
      </w:r>
      <w:r w:rsidR="0072243F">
        <w:rPr>
          <w:rFonts w:asciiTheme="minorHAnsi" w:hAnsiTheme="minorHAnsi"/>
        </w:rPr>
        <w:t>ch of the courses that they TA</w:t>
      </w:r>
      <w:r w:rsidR="0024313F">
        <w:rPr>
          <w:rFonts w:asciiTheme="minorHAnsi" w:hAnsiTheme="minorHAnsi"/>
        </w:rPr>
        <w:t>.</w:t>
      </w:r>
      <w:r w:rsidRPr="00F20BBF">
        <w:rPr>
          <w:rFonts w:asciiTheme="minorHAnsi" w:hAnsiTheme="minorHAnsi"/>
        </w:rPr>
        <w:t xml:space="preserve"> The instructors need to provide clear tasks and timely feedback to the TAs, to allow the TAs to complete their stated tasks at an appropriate level of satisfaction.</w:t>
      </w:r>
      <w:r w:rsidR="0072243F">
        <w:rPr>
          <w:rFonts w:asciiTheme="minorHAnsi" w:hAnsiTheme="minorHAnsi"/>
        </w:rPr>
        <w:t xml:space="preserve"> Given that many TAs end up </w:t>
      </w:r>
      <w:proofErr w:type="spellStart"/>
      <w:r w:rsidR="0072243F">
        <w:rPr>
          <w:rFonts w:asciiTheme="minorHAnsi" w:hAnsiTheme="minorHAnsi"/>
        </w:rPr>
        <w:t>TA’ing</w:t>
      </w:r>
      <w:proofErr w:type="spellEnd"/>
      <w:r w:rsidR="0072243F">
        <w:rPr>
          <w:rFonts w:asciiTheme="minorHAnsi" w:hAnsiTheme="minorHAnsi"/>
        </w:rPr>
        <w:t xml:space="preserve"> repeatedly, it is invaluable for the future students in his or her section to benefit from the learning of the</w:t>
      </w:r>
      <w:r w:rsidR="00B50893">
        <w:rPr>
          <w:rFonts w:asciiTheme="minorHAnsi" w:hAnsiTheme="minorHAnsi"/>
        </w:rPr>
        <w:t xml:space="preserve"> TAs previous errs and mistakes.</w:t>
      </w:r>
    </w:p>
    <w:p w14:paraId="0450163A" w14:textId="77777777" w:rsidR="00201910" w:rsidRDefault="0024313F" w:rsidP="00201910">
      <w:pPr>
        <w:pStyle w:val="Body"/>
        <w:ind w:left="720"/>
        <w:rPr>
          <w:rFonts w:asciiTheme="minorHAnsi" w:hAnsiTheme="minorHAnsi"/>
        </w:rPr>
      </w:pPr>
      <w:r>
        <w:rPr>
          <w:rFonts w:asciiTheme="minorHAnsi" w:hAnsiTheme="minorHAnsi"/>
        </w:rPr>
        <w:br/>
      </w:r>
      <w:r w:rsidR="00201910">
        <w:rPr>
          <w:rFonts w:asciiTheme="minorHAnsi" w:hAnsiTheme="minorHAnsi"/>
        </w:rPr>
        <w:t>A unified system which would:</w:t>
      </w:r>
    </w:p>
    <w:p w14:paraId="721C4B22" w14:textId="77777777" w:rsidR="00201910" w:rsidRDefault="0024313F" w:rsidP="00817475">
      <w:pPr>
        <w:pStyle w:val="Body"/>
        <w:numPr>
          <w:ilvl w:val="0"/>
          <w:numId w:val="5"/>
        </w:numPr>
        <w:rPr>
          <w:rFonts w:asciiTheme="minorHAnsi" w:hAnsiTheme="minorHAnsi"/>
        </w:rPr>
      </w:pPr>
      <w:r>
        <w:rPr>
          <w:rFonts w:asciiTheme="minorHAnsi" w:hAnsiTheme="minorHAnsi"/>
        </w:rPr>
        <w:t>allow the TA to know his exit criteria</w:t>
      </w:r>
      <w:r w:rsidR="0072243F">
        <w:rPr>
          <w:rFonts w:asciiTheme="minorHAnsi" w:hAnsiTheme="minorHAnsi"/>
        </w:rPr>
        <w:t xml:space="preserve"> set by the Instructor</w:t>
      </w:r>
      <w:r w:rsidR="00201910">
        <w:rPr>
          <w:rFonts w:asciiTheme="minorHAnsi" w:hAnsiTheme="minorHAnsi"/>
        </w:rPr>
        <w:t xml:space="preserve"> for tasks</w:t>
      </w:r>
    </w:p>
    <w:p w14:paraId="0DB597C9" w14:textId="77777777" w:rsidR="00201910" w:rsidRDefault="0024313F" w:rsidP="00817475">
      <w:pPr>
        <w:pStyle w:val="Body"/>
        <w:numPr>
          <w:ilvl w:val="0"/>
          <w:numId w:val="5"/>
        </w:numPr>
        <w:rPr>
          <w:rFonts w:asciiTheme="minorHAnsi" w:hAnsiTheme="minorHAnsi"/>
        </w:rPr>
      </w:pPr>
      <w:r>
        <w:rPr>
          <w:rFonts w:asciiTheme="minorHAnsi" w:hAnsiTheme="minorHAnsi"/>
        </w:rPr>
        <w:t>allow the Ins</w:t>
      </w:r>
      <w:r w:rsidR="0072243F">
        <w:rPr>
          <w:rFonts w:asciiTheme="minorHAnsi" w:hAnsiTheme="minorHAnsi"/>
        </w:rPr>
        <w:t>tructor to know exactly if and when the task is comple</w:t>
      </w:r>
      <w:r w:rsidR="00201910">
        <w:rPr>
          <w:rFonts w:asciiTheme="minorHAnsi" w:hAnsiTheme="minorHAnsi"/>
        </w:rPr>
        <w:t>ted from the TA</w:t>
      </w:r>
    </w:p>
    <w:p w14:paraId="0E617CF0" w14:textId="77777777" w:rsidR="00201910" w:rsidRDefault="0072243F" w:rsidP="00817475">
      <w:pPr>
        <w:pStyle w:val="Body"/>
        <w:numPr>
          <w:ilvl w:val="0"/>
          <w:numId w:val="5"/>
        </w:numPr>
        <w:rPr>
          <w:rFonts w:asciiTheme="minorHAnsi" w:hAnsiTheme="minorHAnsi"/>
        </w:rPr>
      </w:pPr>
      <w:r>
        <w:rPr>
          <w:rFonts w:asciiTheme="minorHAnsi" w:hAnsiTheme="minorHAnsi"/>
        </w:rPr>
        <w:t>allow the TA to receive feedback on previously completed tasks to improve upon the n</w:t>
      </w:r>
      <w:r w:rsidR="00201910">
        <w:rPr>
          <w:rFonts w:asciiTheme="minorHAnsi" w:hAnsiTheme="minorHAnsi"/>
        </w:rPr>
        <w:t>ext instance of the same task</w:t>
      </w:r>
    </w:p>
    <w:p w14:paraId="30955C3C" w14:textId="40876CBD" w:rsidR="00F20BBF" w:rsidRPr="00AB61B7" w:rsidRDefault="0072243F" w:rsidP="00817475">
      <w:pPr>
        <w:pStyle w:val="Body"/>
        <w:numPr>
          <w:ilvl w:val="0"/>
          <w:numId w:val="5"/>
        </w:numPr>
        <w:rPr>
          <w:rFonts w:asciiTheme="minorHAnsi" w:hAnsiTheme="minorHAnsi"/>
        </w:rPr>
      </w:pPr>
      <w:proofErr w:type="gramStart"/>
      <w:r>
        <w:rPr>
          <w:rFonts w:asciiTheme="minorHAnsi" w:hAnsiTheme="minorHAnsi"/>
        </w:rPr>
        <w:t>allow</w:t>
      </w:r>
      <w:proofErr w:type="gramEnd"/>
      <w:r>
        <w:rPr>
          <w:rFonts w:asciiTheme="minorHAnsi" w:hAnsiTheme="minorHAnsi"/>
        </w:rPr>
        <w:t xml:space="preserve"> the </w:t>
      </w:r>
      <w:r w:rsidR="00201910">
        <w:rPr>
          <w:rFonts w:asciiTheme="minorHAnsi" w:hAnsiTheme="minorHAnsi"/>
        </w:rPr>
        <w:t>A</w:t>
      </w:r>
      <w:r>
        <w:rPr>
          <w:rFonts w:asciiTheme="minorHAnsi" w:hAnsiTheme="minorHAnsi"/>
        </w:rPr>
        <w:t>dministrator to be able to run reports on demand for TAs’ evaluation data to judge their eligibility for future positions</w:t>
      </w:r>
      <w:r w:rsidR="00AB61B7">
        <w:rPr>
          <w:rFonts w:asciiTheme="minorHAnsi" w:hAnsiTheme="minorHAnsi"/>
        </w:rPr>
        <w:t xml:space="preserve"> </w:t>
      </w:r>
      <w:r w:rsidR="00201910" w:rsidRPr="00AB61B7">
        <w:rPr>
          <w:rFonts w:asciiTheme="minorHAnsi" w:hAnsiTheme="minorHAnsi"/>
        </w:rPr>
        <w:t>could</w:t>
      </w:r>
      <w:r w:rsidRPr="00AB61B7">
        <w:rPr>
          <w:rFonts w:asciiTheme="minorHAnsi" w:hAnsiTheme="minorHAnsi"/>
        </w:rPr>
        <w:t xml:space="preserve"> solve </w:t>
      </w:r>
      <w:r w:rsidR="00201910" w:rsidRPr="00AB61B7">
        <w:rPr>
          <w:rFonts w:asciiTheme="minorHAnsi" w:hAnsiTheme="minorHAnsi"/>
        </w:rPr>
        <w:t>the underlying problems with the current infrastructure.</w:t>
      </w:r>
      <w:r w:rsidR="00201910" w:rsidRPr="00AB61B7">
        <w:rPr>
          <w:rFonts w:asciiTheme="minorHAnsi" w:hAnsiTheme="minorHAnsi"/>
        </w:rPr>
        <w:br/>
      </w:r>
      <w:r w:rsidRPr="00AB61B7">
        <w:rPr>
          <w:rFonts w:asciiTheme="minorHAnsi" w:hAnsiTheme="minorHAnsi"/>
        </w:rPr>
        <w:t xml:space="preserve"> </w:t>
      </w:r>
    </w:p>
    <w:p w14:paraId="3AB75DD9" w14:textId="4ECDD325" w:rsidR="00F20BBF" w:rsidRPr="00F20BBF" w:rsidRDefault="00F20BBF" w:rsidP="00201910">
      <w:pPr>
        <w:pStyle w:val="Body"/>
        <w:ind w:left="709"/>
        <w:rPr>
          <w:rFonts w:asciiTheme="minorHAnsi" w:hAnsiTheme="minorHAnsi"/>
        </w:rPr>
      </w:pPr>
      <w:r w:rsidRPr="00F20BBF">
        <w:rPr>
          <w:rFonts w:asciiTheme="minorHAnsi" w:hAnsiTheme="minorHAnsi"/>
        </w:rPr>
        <w:t xml:space="preserve">The </w:t>
      </w:r>
      <w:proofErr w:type="spellStart"/>
      <w:r w:rsidRPr="00F20BBF">
        <w:rPr>
          <w:rFonts w:asciiTheme="minorHAnsi" w:hAnsiTheme="minorHAnsi"/>
        </w:rPr>
        <w:t>TAEval</w:t>
      </w:r>
      <w:proofErr w:type="spellEnd"/>
      <w:r w:rsidRPr="00F20BBF">
        <w:rPr>
          <w:rFonts w:asciiTheme="minorHAnsi" w:hAnsiTheme="minorHAnsi"/>
        </w:rPr>
        <w:t xml:space="preserve"> system is the proposed system </w:t>
      </w:r>
      <w:r w:rsidR="00201910">
        <w:rPr>
          <w:rFonts w:asciiTheme="minorHAnsi" w:hAnsiTheme="minorHAnsi"/>
        </w:rPr>
        <w:t xml:space="preserve">to be used by TAs, Instructors, and Administrators </w:t>
      </w:r>
      <w:r w:rsidRPr="00F20BBF">
        <w:rPr>
          <w:rFonts w:asciiTheme="minorHAnsi" w:hAnsiTheme="minorHAnsi"/>
        </w:rPr>
        <w:t xml:space="preserve">that will allow Instructors to assign tasks to TAs </w:t>
      </w:r>
      <w:r w:rsidR="00201910">
        <w:rPr>
          <w:rFonts w:asciiTheme="minorHAnsi" w:hAnsiTheme="minorHAnsi"/>
        </w:rPr>
        <w:t>of</w:t>
      </w:r>
      <w:r w:rsidRPr="00F20BBF">
        <w:rPr>
          <w:rFonts w:asciiTheme="minorHAnsi" w:hAnsiTheme="minorHAnsi"/>
        </w:rPr>
        <w:t xml:space="preserve"> the course they are instructing and to provide feedback to the TAs about how they are doing on their tasks.</w:t>
      </w:r>
    </w:p>
    <w:p w14:paraId="1444F701" w14:textId="492A0191" w:rsidR="00F20BBF" w:rsidRPr="00F20BBF" w:rsidRDefault="00F20BBF" w:rsidP="00201910">
      <w:pPr>
        <w:pStyle w:val="Body"/>
        <w:ind w:left="709"/>
        <w:rPr>
          <w:rFonts w:asciiTheme="minorHAnsi" w:hAnsiTheme="minorHAnsi"/>
        </w:rPr>
      </w:pPr>
      <w:r w:rsidRPr="00F20BBF">
        <w:rPr>
          <w:rFonts w:asciiTheme="minorHAnsi" w:hAnsiTheme="minorHAnsi"/>
        </w:rPr>
        <w:t xml:space="preserve">The scope of the </w:t>
      </w:r>
      <w:proofErr w:type="spellStart"/>
      <w:r w:rsidRPr="00F20BBF">
        <w:rPr>
          <w:rFonts w:asciiTheme="minorHAnsi" w:hAnsiTheme="minorHAnsi"/>
        </w:rPr>
        <w:t>TAEval</w:t>
      </w:r>
      <w:proofErr w:type="spellEnd"/>
      <w:r w:rsidRPr="00F20BBF">
        <w:rPr>
          <w:rFonts w:asciiTheme="minorHAnsi" w:hAnsiTheme="minorHAnsi"/>
        </w:rPr>
        <w:t xml:space="preserve"> system is for tasks and evaluation to be assigned, completed and evaluated over the course of the term.</w:t>
      </w:r>
    </w:p>
    <w:p w14:paraId="73EDD504" w14:textId="77777777" w:rsidR="00F20BBF" w:rsidRPr="00F20BBF" w:rsidRDefault="00F20BBF" w:rsidP="00201910">
      <w:pPr>
        <w:pStyle w:val="Body"/>
        <w:rPr>
          <w:rFonts w:asciiTheme="minorHAnsi" w:hAnsiTheme="minorHAnsi"/>
        </w:rPr>
      </w:pPr>
    </w:p>
    <w:p w14:paraId="0611FACF" w14:textId="77777777" w:rsidR="00F20BBF" w:rsidRPr="00F20BBF" w:rsidRDefault="00F20BBF" w:rsidP="00F20BBF">
      <w:pPr>
        <w:pStyle w:val="Body"/>
        <w:ind w:left="709"/>
        <w:rPr>
          <w:rFonts w:asciiTheme="minorHAnsi" w:hAnsiTheme="minorHAnsi"/>
        </w:rPr>
      </w:pPr>
      <w:r w:rsidRPr="00F20BBF">
        <w:rPr>
          <w:rFonts w:asciiTheme="minorHAnsi" w:hAnsiTheme="minorHAnsi"/>
        </w:rPr>
        <w:t xml:space="preserve">The </w:t>
      </w:r>
      <w:proofErr w:type="spellStart"/>
      <w:r w:rsidRPr="00F20BBF">
        <w:rPr>
          <w:rFonts w:asciiTheme="minorHAnsi" w:hAnsiTheme="minorHAnsi"/>
        </w:rPr>
        <w:t>TAEval</w:t>
      </w:r>
      <w:proofErr w:type="spellEnd"/>
      <w:r w:rsidRPr="00F20BBF">
        <w:rPr>
          <w:rFonts w:asciiTheme="minorHAnsi" w:hAnsiTheme="minorHAnsi"/>
        </w:rPr>
        <w:t xml:space="preserve"> system will be comprised of the following main features for the Instructor:</w:t>
      </w:r>
    </w:p>
    <w:p w14:paraId="7ACF9084" w14:textId="77777777" w:rsidR="00F20BBF" w:rsidRPr="00F20BBF" w:rsidRDefault="00F20BBF" w:rsidP="00817475">
      <w:pPr>
        <w:pStyle w:val="Body"/>
        <w:numPr>
          <w:ilvl w:val="0"/>
          <w:numId w:val="4"/>
        </w:numPr>
        <w:ind w:left="709"/>
        <w:rPr>
          <w:rFonts w:asciiTheme="minorHAnsi" w:hAnsiTheme="minorHAnsi"/>
          <w:position w:val="-2"/>
        </w:rPr>
      </w:pPr>
      <w:r w:rsidRPr="00F20BBF">
        <w:rPr>
          <w:rFonts w:asciiTheme="minorHAnsi" w:hAnsiTheme="minorHAnsi"/>
        </w:rPr>
        <w:lastRenderedPageBreak/>
        <w:t xml:space="preserve">Instructor can create, modify and deleted tasks.  </w:t>
      </w:r>
    </w:p>
    <w:p w14:paraId="07E81670" w14:textId="77777777" w:rsidR="00F20BBF" w:rsidRPr="00F20BBF" w:rsidRDefault="00F20BBF" w:rsidP="00817475">
      <w:pPr>
        <w:pStyle w:val="Body"/>
        <w:numPr>
          <w:ilvl w:val="0"/>
          <w:numId w:val="4"/>
        </w:numPr>
        <w:ind w:left="709"/>
        <w:rPr>
          <w:rFonts w:asciiTheme="minorHAnsi" w:hAnsiTheme="minorHAnsi"/>
          <w:position w:val="-2"/>
        </w:rPr>
      </w:pPr>
      <w:r w:rsidRPr="00F20BBF">
        <w:rPr>
          <w:rFonts w:asciiTheme="minorHAnsi" w:hAnsiTheme="minorHAnsi"/>
        </w:rPr>
        <w:t>Instructors will assign tasks to an associated TA.</w:t>
      </w:r>
    </w:p>
    <w:p w14:paraId="6DB16B2D" w14:textId="77777777" w:rsidR="00F20BBF" w:rsidRPr="00F20BBF" w:rsidRDefault="00F20BBF" w:rsidP="00817475">
      <w:pPr>
        <w:pStyle w:val="Body"/>
        <w:numPr>
          <w:ilvl w:val="0"/>
          <w:numId w:val="4"/>
        </w:numPr>
        <w:ind w:left="709"/>
        <w:rPr>
          <w:rFonts w:asciiTheme="minorHAnsi" w:hAnsiTheme="minorHAnsi"/>
          <w:position w:val="-2"/>
        </w:rPr>
      </w:pPr>
      <w:r w:rsidRPr="00F20BBF">
        <w:rPr>
          <w:rFonts w:asciiTheme="minorHAnsi" w:hAnsiTheme="minorHAnsi"/>
        </w:rPr>
        <w:t>Instructors will provide feedback and an evaluation rating for each task assigned to a TA.</w:t>
      </w:r>
    </w:p>
    <w:p w14:paraId="4A6988CB" w14:textId="77777777" w:rsidR="00F20BBF" w:rsidRPr="00F20BBF" w:rsidRDefault="00F20BBF" w:rsidP="00F20BBF">
      <w:pPr>
        <w:pStyle w:val="Body"/>
        <w:ind w:left="709"/>
        <w:rPr>
          <w:rFonts w:asciiTheme="minorHAnsi" w:hAnsiTheme="minorHAnsi"/>
        </w:rPr>
      </w:pPr>
    </w:p>
    <w:p w14:paraId="4DB1BFDE" w14:textId="77777777" w:rsidR="00F20BBF" w:rsidRPr="00F20BBF" w:rsidRDefault="00F20BBF" w:rsidP="00F20BBF">
      <w:pPr>
        <w:pStyle w:val="Body"/>
        <w:ind w:left="709"/>
        <w:rPr>
          <w:rFonts w:asciiTheme="minorHAnsi" w:hAnsiTheme="minorHAnsi"/>
        </w:rPr>
      </w:pPr>
      <w:r w:rsidRPr="00F20BBF">
        <w:rPr>
          <w:rFonts w:asciiTheme="minorHAnsi" w:hAnsiTheme="minorHAnsi"/>
        </w:rPr>
        <w:t xml:space="preserve">The </w:t>
      </w:r>
      <w:proofErr w:type="spellStart"/>
      <w:r w:rsidRPr="00F20BBF">
        <w:rPr>
          <w:rFonts w:asciiTheme="minorHAnsi" w:hAnsiTheme="minorHAnsi"/>
        </w:rPr>
        <w:t>TAEval</w:t>
      </w:r>
      <w:proofErr w:type="spellEnd"/>
      <w:r w:rsidRPr="00F20BBF">
        <w:rPr>
          <w:rFonts w:asciiTheme="minorHAnsi" w:hAnsiTheme="minorHAnsi"/>
        </w:rPr>
        <w:t xml:space="preserve"> system will be comprised of the following main features for the Administrators:</w:t>
      </w:r>
    </w:p>
    <w:p w14:paraId="371A859C" w14:textId="77777777" w:rsidR="00F20BBF" w:rsidRPr="00F20BBF" w:rsidRDefault="00F20BBF" w:rsidP="00817475">
      <w:pPr>
        <w:pStyle w:val="Body"/>
        <w:numPr>
          <w:ilvl w:val="0"/>
          <w:numId w:val="4"/>
        </w:numPr>
        <w:ind w:left="709"/>
        <w:rPr>
          <w:rFonts w:asciiTheme="minorHAnsi" w:hAnsiTheme="minorHAnsi"/>
          <w:position w:val="-2"/>
        </w:rPr>
      </w:pPr>
      <w:r w:rsidRPr="00F20BBF">
        <w:rPr>
          <w:rFonts w:asciiTheme="minorHAnsi" w:hAnsiTheme="minorHAnsi"/>
        </w:rPr>
        <w:t xml:space="preserve">Administrator will be to manage system data such as to courses, instructors, and </w:t>
      </w:r>
      <w:proofErr w:type="spellStart"/>
      <w:proofErr w:type="gramStart"/>
      <w:r w:rsidRPr="00F20BBF">
        <w:rPr>
          <w:rFonts w:asciiTheme="minorHAnsi" w:hAnsiTheme="minorHAnsi"/>
        </w:rPr>
        <w:t>TAs.</w:t>
      </w:r>
      <w:proofErr w:type="spellEnd"/>
      <w:proofErr w:type="gramEnd"/>
    </w:p>
    <w:p w14:paraId="0F8482F9" w14:textId="77777777" w:rsidR="00F20BBF" w:rsidRPr="00F20BBF" w:rsidRDefault="00F20BBF" w:rsidP="00817475">
      <w:pPr>
        <w:pStyle w:val="Body"/>
        <w:numPr>
          <w:ilvl w:val="0"/>
          <w:numId w:val="4"/>
        </w:numPr>
        <w:ind w:left="709"/>
        <w:rPr>
          <w:rFonts w:asciiTheme="minorHAnsi" w:hAnsiTheme="minorHAnsi"/>
          <w:position w:val="-2"/>
        </w:rPr>
      </w:pPr>
      <w:r w:rsidRPr="00F20BBF">
        <w:rPr>
          <w:rFonts w:asciiTheme="minorHAnsi" w:hAnsiTheme="minorHAnsi"/>
        </w:rPr>
        <w:t xml:space="preserve">Administrators will be able to execute reports on the </w:t>
      </w:r>
      <w:proofErr w:type="spellStart"/>
      <w:r w:rsidRPr="00F20BBF">
        <w:rPr>
          <w:rFonts w:asciiTheme="minorHAnsi" w:hAnsiTheme="minorHAnsi"/>
        </w:rPr>
        <w:t>TAEval</w:t>
      </w:r>
      <w:proofErr w:type="spellEnd"/>
      <w:r w:rsidRPr="00F20BBF">
        <w:rPr>
          <w:rFonts w:asciiTheme="minorHAnsi" w:hAnsiTheme="minorHAnsi"/>
        </w:rPr>
        <w:t xml:space="preserve"> persistent data.</w:t>
      </w:r>
    </w:p>
    <w:p w14:paraId="69A14101" w14:textId="77777777" w:rsidR="00F20BBF" w:rsidRPr="00F20BBF" w:rsidRDefault="00F20BBF" w:rsidP="00F20BBF">
      <w:pPr>
        <w:pStyle w:val="Body"/>
        <w:ind w:left="709"/>
        <w:rPr>
          <w:rFonts w:asciiTheme="minorHAnsi" w:hAnsiTheme="minorHAnsi"/>
        </w:rPr>
      </w:pPr>
    </w:p>
    <w:p w14:paraId="486D9BD6" w14:textId="77777777" w:rsidR="00AB61B7" w:rsidRDefault="00F20BBF" w:rsidP="00AB61B7">
      <w:pPr>
        <w:pStyle w:val="Body"/>
        <w:ind w:left="709"/>
        <w:rPr>
          <w:rFonts w:asciiTheme="minorHAnsi" w:hAnsiTheme="minorHAnsi"/>
        </w:rPr>
      </w:pPr>
      <w:r w:rsidRPr="00F20BBF">
        <w:rPr>
          <w:rFonts w:asciiTheme="minorHAnsi" w:hAnsiTheme="minorHAnsi"/>
        </w:rPr>
        <w:t xml:space="preserve">The </w:t>
      </w:r>
      <w:proofErr w:type="spellStart"/>
      <w:r w:rsidRPr="00F20BBF">
        <w:rPr>
          <w:rFonts w:asciiTheme="minorHAnsi" w:hAnsiTheme="minorHAnsi"/>
        </w:rPr>
        <w:t>TAEval</w:t>
      </w:r>
      <w:proofErr w:type="spellEnd"/>
      <w:r w:rsidRPr="00F20BBF">
        <w:rPr>
          <w:rFonts w:asciiTheme="minorHAnsi" w:hAnsiTheme="minorHAnsi"/>
        </w:rPr>
        <w:t xml:space="preserve"> system will be comprised of the follo</w:t>
      </w:r>
      <w:r w:rsidR="00AB61B7">
        <w:rPr>
          <w:rFonts w:asciiTheme="minorHAnsi" w:hAnsiTheme="minorHAnsi"/>
        </w:rPr>
        <w:t>wing main features for the TAs:</w:t>
      </w:r>
    </w:p>
    <w:p w14:paraId="59BF960B" w14:textId="7EC685E3" w:rsidR="00F20BBF" w:rsidRPr="00AB61B7" w:rsidRDefault="00F20BBF" w:rsidP="00AB61B7">
      <w:pPr>
        <w:pStyle w:val="Body"/>
        <w:ind w:left="709" w:firstLine="11"/>
        <w:rPr>
          <w:rFonts w:asciiTheme="minorHAnsi" w:hAnsiTheme="minorHAnsi"/>
        </w:rPr>
      </w:pPr>
      <w:r w:rsidRPr="00F20BBF">
        <w:rPr>
          <w:rFonts w:asciiTheme="minorHAnsi" w:hAnsiTheme="minorHAnsi"/>
        </w:rPr>
        <w:t>TAs can view the tasks that have been assigned to them.</w:t>
      </w:r>
    </w:p>
    <w:p w14:paraId="25EC0195" w14:textId="1601ED02" w:rsidR="00F20BBF" w:rsidRPr="00F20BBF" w:rsidRDefault="00F20BBF" w:rsidP="00817475">
      <w:pPr>
        <w:pStyle w:val="Body"/>
        <w:numPr>
          <w:ilvl w:val="0"/>
          <w:numId w:val="4"/>
        </w:numPr>
        <w:ind w:left="709"/>
        <w:rPr>
          <w:rFonts w:asciiTheme="minorHAnsi" w:hAnsiTheme="minorHAnsi"/>
          <w:position w:val="-2"/>
        </w:rPr>
      </w:pPr>
      <w:r w:rsidRPr="00F20BBF">
        <w:rPr>
          <w:rFonts w:asciiTheme="minorHAnsi" w:hAnsiTheme="minorHAnsi"/>
        </w:rPr>
        <w:t xml:space="preserve">TAs can view evaluation on their tasks once </w:t>
      </w:r>
      <w:r w:rsidR="007E31B7" w:rsidRPr="00F20BBF">
        <w:rPr>
          <w:rFonts w:asciiTheme="minorHAnsi" w:hAnsiTheme="minorHAnsi"/>
        </w:rPr>
        <w:t>they</w:t>
      </w:r>
      <w:r w:rsidRPr="00F20BBF">
        <w:rPr>
          <w:rFonts w:asciiTheme="minorHAnsi" w:hAnsiTheme="minorHAnsi"/>
        </w:rPr>
        <w:t xml:space="preserve"> have been entered by the instructor.</w:t>
      </w:r>
    </w:p>
    <w:p w14:paraId="6A0585F2" w14:textId="77777777" w:rsidR="00F20BBF" w:rsidRPr="00F20BBF" w:rsidRDefault="00F20BBF" w:rsidP="00F20BBF">
      <w:pPr>
        <w:pStyle w:val="Body"/>
        <w:ind w:left="709"/>
        <w:rPr>
          <w:rFonts w:asciiTheme="minorHAnsi" w:hAnsiTheme="minorHAnsi"/>
        </w:rPr>
      </w:pPr>
    </w:p>
    <w:p w14:paraId="70F0866E" w14:textId="77777777" w:rsidR="00F20BBF" w:rsidRPr="00F20BBF" w:rsidRDefault="00F20BBF" w:rsidP="00F20BBF">
      <w:pPr>
        <w:pStyle w:val="Body"/>
        <w:ind w:left="709"/>
        <w:rPr>
          <w:rFonts w:asciiTheme="minorHAnsi" w:hAnsiTheme="minorHAnsi"/>
        </w:rPr>
      </w:pPr>
      <w:r w:rsidRPr="00F20BBF">
        <w:rPr>
          <w:rFonts w:asciiTheme="minorHAnsi" w:hAnsiTheme="minorHAnsi"/>
        </w:rPr>
        <w:t xml:space="preserve">For further details with regards to detailed system features, technical specifications, graphic user interface (GUI), data storage and inter-process communications refer to the </w:t>
      </w:r>
      <w:proofErr w:type="spellStart"/>
      <w:r w:rsidRPr="00F20BBF">
        <w:rPr>
          <w:rFonts w:asciiTheme="minorHAnsi" w:hAnsiTheme="minorHAnsi"/>
        </w:rPr>
        <w:t>TAEval</w:t>
      </w:r>
      <w:proofErr w:type="spellEnd"/>
      <w:r w:rsidRPr="00F20BBF">
        <w:rPr>
          <w:rFonts w:asciiTheme="minorHAnsi" w:hAnsiTheme="minorHAnsi"/>
        </w:rPr>
        <w:t xml:space="preserve"> system description.</w:t>
      </w:r>
    </w:p>
    <w:p w14:paraId="408B1EB9" w14:textId="19C376D0" w:rsidR="00D42F82" w:rsidRDefault="00D42F82" w:rsidP="00656903">
      <w:pPr>
        <w:pStyle w:val="ListParagraph"/>
        <w:ind w:left="709"/>
        <w:rPr>
          <w:sz w:val="36"/>
          <w:szCs w:val="36"/>
        </w:rPr>
      </w:pPr>
      <w:r w:rsidRPr="00FD366C">
        <w:rPr>
          <w:sz w:val="36"/>
          <w:szCs w:val="36"/>
        </w:rPr>
        <w:br/>
        <w:t>1.2 Overview of Document</w:t>
      </w:r>
    </w:p>
    <w:p w14:paraId="18F1AEDA" w14:textId="77777777" w:rsidR="00201910" w:rsidRDefault="00201910" w:rsidP="00201910">
      <w:pPr>
        <w:pStyle w:val="Body"/>
        <w:ind w:left="709"/>
        <w:rPr>
          <w:rFonts w:ascii="Cambria" w:hAnsi="Cambria"/>
        </w:rPr>
      </w:pPr>
    </w:p>
    <w:p w14:paraId="4B7C9DAC" w14:textId="1643BD15" w:rsidR="00201910" w:rsidRPr="00201910" w:rsidRDefault="00201910" w:rsidP="00201910">
      <w:pPr>
        <w:pStyle w:val="Body"/>
        <w:ind w:left="709"/>
        <w:rPr>
          <w:rFonts w:ascii="Cambria" w:hAnsi="Cambria"/>
        </w:rPr>
      </w:pPr>
      <w:r w:rsidRPr="00201910">
        <w:rPr>
          <w:rFonts w:ascii="Cambria" w:hAnsi="Cambria"/>
        </w:rPr>
        <w:t xml:space="preserve">The purpose of this requirements analysis document is </w:t>
      </w:r>
      <w:r w:rsidR="00DF43D0">
        <w:rPr>
          <w:rFonts w:ascii="Cambria" w:hAnsi="Cambria"/>
        </w:rPr>
        <w:t xml:space="preserve">to </w:t>
      </w:r>
      <w:r w:rsidRPr="00201910">
        <w:rPr>
          <w:rFonts w:ascii="Cambria" w:hAnsi="Cambria"/>
        </w:rPr>
        <w:t>provide an agreement with the client with re</w:t>
      </w:r>
      <w:r w:rsidR="00DF43D0">
        <w:rPr>
          <w:rFonts w:ascii="Cambria" w:hAnsi="Cambria"/>
        </w:rPr>
        <w:t>spect</w:t>
      </w:r>
      <w:r w:rsidRPr="00201910">
        <w:rPr>
          <w:rFonts w:ascii="Cambria" w:hAnsi="Cambria"/>
        </w:rPr>
        <w:t xml:space="preserve"> to the functional and non-functional requirements of the </w:t>
      </w:r>
      <w:proofErr w:type="spellStart"/>
      <w:r w:rsidRPr="00201910">
        <w:rPr>
          <w:rFonts w:ascii="Cambria" w:hAnsi="Cambria"/>
        </w:rPr>
        <w:t>TAEval</w:t>
      </w:r>
      <w:proofErr w:type="spellEnd"/>
      <w:r w:rsidRPr="00201910">
        <w:rPr>
          <w:rFonts w:ascii="Cambria" w:hAnsi="Cambria"/>
        </w:rPr>
        <w:t xml:space="preserve"> system.</w:t>
      </w:r>
    </w:p>
    <w:p w14:paraId="06B9B637" w14:textId="77777777" w:rsidR="00201910" w:rsidRPr="00201910" w:rsidRDefault="00201910" w:rsidP="00201910">
      <w:pPr>
        <w:pStyle w:val="Body"/>
        <w:ind w:left="709"/>
        <w:rPr>
          <w:rFonts w:ascii="Cambria" w:hAnsi="Cambria"/>
        </w:rPr>
      </w:pPr>
    </w:p>
    <w:p w14:paraId="1D901095" w14:textId="4B6D8FB8" w:rsidR="00201910" w:rsidRPr="00201910" w:rsidRDefault="00201910" w:rsidP="00201910">
      <w:pPr>
        <w:pStyle w:val="Body"/>
        <w:ind w:left="709"/>
        <w:rPr>
          <w:rFonts w:ascii="Cambria" w:hAnsi="Cambria"/>
        </w:rPr>
      </w:pPr>
      <w:r w:rsidRPr="00201910">
        <w:rPr>
          <w:rFonts w:ascii="Cambria" w:hAnsi="Cambria"/>
        </w:rPr>
        <w:t>The document contains the following documentation wi</w:t>
      </w:r>
      <w:r w:rsidR="00DF43D0">
        <w:rPr>
          <w:rFonts w:ascii="Cambria" w:hAnsi="Cambria"/>
        </w:rPr>
        <w:t xml:space="preserve">th regards to the </w:t>
      </w:r>
      <w:proofErr w:type="spellStart"/>
      <w:r w:rsidR="00DF43D0">
        <w:rPr>
          <w:rFonts w:ascii="Cambria" w:hAnsi="Cambria"/>
        </w:rPr>
        <w:t>TAEval</w:t>
      </w:r>
      <w:proofErr w:type="spellEnd"/>
      <w:r w:rsidR="00DF43D0">
        <w:rPr>
          <w:rFonts w:ascii="Cambria" w:hAnsi="Cambria"/>
        </w:rPr>
        <w:t xml:space="preserve"> system:</w:t>
      </w:r>
    </w:p>
    <w:p w14:paraId="3AD8EB3D" w14:textId="77777777" w:rsidR="00201910" w:rsidRPr="00201910" w:rsidRDefault="00201910" w:rsidP="00817475">
      <w:pPr>
        <w:pStyle w:val="Body"/>
        <w:numPr>
          <w:ilvl w:val="0"/>
          <w:numId w:val="4"/>
        </w:numPr>
        <w:ind w:left="709"/>
        <w:rPr>
          <w:rFonts w:ascii="Cambria" w:hAnsi="Cambria"/>
          <w:position w:val="-2"/>
        </w:rPr>
      </w:pPr>
      <w:r w:rsidRPr="00201910">
        <w:rPr>
          <w:rFonts w:ascii="Cambria" w:hAnsi="Cambria"/>
        </w:rPr>
        <w:t>List of functional requirements in a traceability matrix</w:t>
      </w:r>
    </w:p>
    <w:p w14:paraId="2EC54519" w14:textId="77777777" w:rsidR="00201910" w:rsidRPr="00201910" w:rsidRDefault="00201910" w:rsidP="00817475">
      <w:pPr>
        <w:pStyle w:val="Body"/>
        <w:numPr>
          <w:ilvl w:val="0"/>
          <w:numId w:val="4"/>
        </w:numPr>
        <w:ind w:left="709"/>
        <w:rPr>
          <w:rFonts w:ascii="Cambria" w:hAnsi="Cambria"/>
          <w:position w:val="-2"/>
        </w:rPr>
      </w:pPr>
      <w:r w:rsidRPr="00201910">
        <w:rPr>
          <w:rFonts w:ascii="Cambria" w:hAnsi="Cambria"/>
        </w:rPr>
        <w:t>List of non-functional requirements in a traceability matrix</w:t>
      </w:r>
    </w:p>
    <w:p w14:paraId="60F8A3ED" w14:textId="77777777" w:rsidR="00201910" w:rsidRPr="00201910" w:rsidRDefault="00201910" w:rsidP="00817475">
      <w:pPr>
        <w:pStyle w:val="Body"/>
        <w:numPr>
          <w:ilvl w:val="0"/>
          <w:numId w:val="4"/>
        </w:numPr>
        <w:ind w:left="709"/>
        <w:rPr>
          <w:rFonts w:ascii="Cambria" w:hAnsi="Cambria"/>
          <w:position w:val="-2"/>
        </w:rPr>
      </w:pPr>
      <w:r w:rsidRPr="00201910">
        <w:rPr>
          <w:rFonts w:ascii="Cambria" w:hAnsi="Cambria"/>
        </w:rPr>
        <w:t>Use case diagrams for the Instructor and TA actors</w:t>
      </w:r>
    </w:p>
    <w:p w14:paraId="3DB59EC1" w14:textId="77777777" w:rsidR="00201910" w:rsidRPr="00201910" w:rsidRDefault="00201910" w:rsidP="00817475">
      <w:pPr>
        <w:pStyle w:val="Body"/>
        <w:numPr>
          <w:ilvl w:val="0"/>
          <w:numId w:val="4"/>
        </w:numPr>
        <w:ind w:left="709"/>
        <w:rPr>
          <w:rFonts w:ascii="Cambria" w:hAnsi="Cambria"/>
          <w:position w:val="-2"/>
        </w:rPr>
      </w:pPr>
      <w:r w:rsidRPr="00201910">
        <w:rPr>
          <w:rFonts w:ascii="Cambria" w:hAnsi="Cambria"/>
        </w:rPr>
        <w:t>Detailed use case descriptions</w:t>
      </w:r>
    </w:p>
    <w:p w14:paraId="7B981BEA" w14:textId="0E8FC9D7" w:rsidR="00201910" w:rsidRPr="00201910" w:rsidRDefault="00201910" w:rsidP="00817475">
      <w:pPr>
        <w:pStyle w:val="Body"/>
        <w:numPr>
          <w:ilvl w:val="0"/>
          <w:numId w:val="4"/>
        </w:numPr>
        <w:ind w:left="709"/>
        <w:rPr>
          <w:rFonts w:ascii="Cambria" w:hAnsi="Cambria"/>
          <w:position w:val="-2"/>
        </w:rPr>
      </w:pPr>
      <w:r w:rsidRPr="00201910">
        <w:rPr>
          <w:rFonts w:ascii="Cambria" w:hAnsi="Cambria"/>
        </w:rPr>
        <w:t xml:space="preserve">Object model that is comprised of </w:t>
      </w:r>
      <w:r w:rsidR="00DF43D0">
        <w:rPr>
          <w:rFonts w:ascii="Cambria" w:hAnsi="Cambria"/>
        </w:rPr>
        <w:t>a d</w:t>
      </w:r>
      <w:r w:rsidRPr="00201910">
        <w:rPr>
          <w:rFonts w:ascii="Cambria" w:hAnsi="Cambria"/>
        </w:rPr>
        <w:t xml:space="preserve">ata dictionary, which describes the </w:t>
      </w:r>
      <w:proofErr w:type="spellStart"/>
      <w:r w:rsidRPr="00201910">
        <w:rPr>
          <w:rFonts w:ascii="Cambria" w:hAnsi="Cambria"/>
        </w:rPr>
        <w:t>TAEval</w:t>
      </w:r>
      <w:proofErr w:type="spellEnd"/>
      <w:r w:rsidRPr="00201910">
        <w:rPr>
          <w:rFonts w:ascii="Cambria" w:hAnsi="Cambria"/>
        </w:rPr>
        <w:t xml:space="preserve"> entity, boundary and control objects, and a</w:t>
      </w:r>
      <w:r w:rsidR="00DF43D0">
        <w:rPr>
          <w:rFonts w:ascii="Cambria" w:hAnsi="Cambria"/>
        </w:rPr>
        <w:t xml:space="preserve"> UML</w:t>
      </w:r>
      <w:r w:rsidRPr="00201910">
        <w:rPr>
          <w:rFonts w:ascii="Cambria" w:hAnsi="Cambria"/>
        </w:rPr>
        <w:t xml:space="preserve"> class diagram.</w:t>
      </w:r>
    </w:p>
    <w:p w14:paraId="1573DCFE" w14:textId="731FBD45" w:rsidR="00201910" w:rsidRPr="00201910" w:rsidRDefault="00201910" w:rsidP="00817475">
      <w:pPr>
        <w:pStyle w:val="Body"/>
        <w:numPr>
          <w:ilvl w:val="0"/>
          <w:numId w:val="4"/>
        </w:numPr>
        <w:ind w:left="709"/>
        <w:rPr>
          <w:rFonts w:ascii="Cambria" w:hAnsi="Cambria"/>
          <w:position w:val="-2"/>
        </w:rPr>
      </w:pPr>
      <w:r w:rsidRPr="00201910">
        <w:rPr>
          <w:rFonts w:ascii="Cambria" w:hAnsi="Cambria"/>
        </w:rPr>
        <w:t>Dynamic model that is comprised of sequence diagrams, that map the instructor</w:t>
      </w:r>
      <w:r w:rsidR="00814E4E">
        <w:rPr>
          <w:rFonts w:ascii="Cambria" w:hAnsi="Cambria"/>
        </w:rPr>
        <w:t>’</w:t>
      </w:r>
      <w:r w:rsidRPr="00201910">
        <w:rPr>
          <w:rFonts w:ascii="Cambria" w:hAnsi="Cambria"/>
        </w:rPr>
        <w:t xml:space="preserve">s user cases, and state machine diagrams that map </w:t>
      </w:r>
      <w:r w:rsidR="00BA4FAA">
        <w:rPr>
          <w:rFonts w:ascii="Cambria" w:hAnsi="Cambria"/>
        </w:rPr>
        <w:t>only the entity objects.</w:t>
      </w:r>
    </w:p>
    <w:p w14:paraId="7A19D13A" w14:textId="77777777" w:rsidR="00201910" w:rsidRDefault="00201910" w:rsidP="00656903">
      <w:pPr>
        <w:pStyle w:val="ListParagraph"/>
        <w:ind w:left="709"/>
      </w:pPr>
    </w:p>
    <w:p w14:paraId="342681F7" w14:textId="286D4064" w:rsidR="00757BF3" w:rsidRDefault="00757BF3">
      <w:r>
        <w:br w:type="page"/>
      </w:r>
    </w:p>
    <w:p w14:paraId="024C0D54" w14:textId="77777777" w:rsidR="00D42F82" w:rsidRPr="00D42F82" w:rsidRDefault="00D42F82" w:rsidP="00D42F82">
      <w:pPr>
        <w:pStyle w:val="ListParagraph"/>
        <w:ind w:left="709" w:hanging="709"/>
      </w:pPr>
    </w:p>
    <w:p w14:paraId="4454A3A4" w14:textId="354C4A1C" w:rsidR="00D42F82" w:rsidRPr="00FD366C" w:rsidRDefault="00D42F82" w:rsidP="00D42F82">
      <w:pPr>
        <w:pStyle w:val="ListParagraph"/>
        <w:numPr>
          <w:ilvl w:val="0"/>
          <w:numId w:val="1"/>
        </w:numPr>
        <w:ind w:left="709" w:hanging="709"/>
        <w:rPr>
          <w:sz w:val="48"/>
          <w:szCs w:val="48"/>
        </w:rPr>
      </w:pPr>
      <w:r w:rsidRPr="00FD366C">
        <w:rPr>
          <w:sz w:val="48"/>
          <w:szCs w:val="48"/>
        </w:rPr>
        <w:t>Proposed System</w:t>
      </w:r>
    </w:p>
    <w:p w14:paraId="7E16AC48" w14:textId="77777777" w:rsidR="00D42F82" w:rsidRDefault="00D42F82" w:rsidP="00D42F82">
      <w:pPr>
        <w:pStyle w:val="ListParagraph"/>
        <w:numPr>
          <w:ilvl w:val="1"/>
          <w:numId w:val="1"/>
        </w:numPr>
        <w:rPr>
          <w:sz w:val="36"/>
          <w:szCs w:val="36"/>
        </w:rPr>
      </w:pPr>
      <w:r w:rsidRPr="00FD366C">
        <w:rPr>
          <w:sz w:val="36"/>
          <w:szCs w:val="36"/>
        </w:rPr>
        <w:t>Overview</w:t>
      </w:r>
    </w:p>
    <w:p w14:paraId="4AC3DF06" w14:textId="4224DE80" w:rsidR="00684B35" w:rsidRPr="00684B35" w:rsidRDefault="00684B35" w:rsidP="00684B35">
      <w:pPr>
        <w:ind w:left="709"/>
      </w:pPr>
      <w:r>
        <w:t xml:space="preserve">In this section we outline the technical details of our proposed system, </w:t>
      </w:r>
      <w:proofErr w:type="spellStart"/>
      <w:r>
        <w:t>TAEval</w:t>
      </w:r>
      <w:proofErr w:type="spellEnd"/>
      <w:r>
        <w:t>, by clearly defining functional requirements, non-functional requirements, and outlining unambiguous and complete system models.</w:t>
      </w:r>
      <w:r w:rsidR="00CD0029">
        <w:br/>
      </w:r>
      <w:r w:rsidR="00CD0029">
        <w:br/>
      </w:r>
      <w:proofErr w:type="spellStart"/>
      <w:r w:rsidR="00CD0029">
        <w:t>TAEval</w:t>
      </w:r>
      <w:proofErr w:type="spellEnd"/>
      <w:r w:rsidR="00CD0029">
        <w:t xml:space="preserve"> is a client-server application that is designed to optimize the line of communication between an instructor and his or her teaching assistants by automating the issuing and tracking of tasks, task evaluations, and metrics that can quantify the TA’s body of work.</w:t>
      </w:r>
      <w:r w:rsidR="00CD0029">
        <w:br/>
      </w:r>
    </w:p>
    <w:p w14:paraId="46DC40F7" w14:textId="77777777" w:rsidR="00D42F82" w:rsidRDefault="00D42F82" w:rsidP="00D42F82">
      <w:pPr>
        <w:pStyle w:val="ListParagraph"/>
        <w:numPr>
          <w:ilvl w:val="1"/>
          <w:numId w:val="1"/>
        </w:numPr>
        <w:rPr>
          <w:sz w:val="36"/>
          <w:szCs w:val="36"/>
        </w:rPr>
      </w:pPr>
      <w:r w:rsidRPr="00FD366C">
        <w:rPr>
          <w:sz w:val="36"/>
          <w:szCs w:val="36"/>
        </w:rPr>
        <w:t>Functional Requirements</w:t>
      </w:r>
    </w:p>
    <w:p w14:paraId="7908BF14" w14:textId="77777777" w:rsidR="00700328" w:rsidRDefault="00700328" w:rsidP="00700328">
      <w:pPr>
        <w:pStyle w:val="ListParagraph"/>
        <w:ind w:left="1089"/>
        <w:rPr>
          <w:sz w:val="36"/>
          <w:szCs w:val="36"/>
        </w:rPr>
      </w:pPr>
    </w:p>
    <w:p w14:paraId="6B678F3C" w14:textId="77777777" w:rsidR="00B82BB3" w:rsidRDefault="00514D43" w:rsidP="00CD0029">
      <w:pPr>
        <w:ind w:left="709"/>
      </w:pPr>
      <w:r w:rsidRPr="00514D43">
        <w:t>Functional requirements are the concise, explicit details of what the system will be able to do with respect to functionality. These clearly and unambiguously define what objects can or cannot do in the system, and by virtue of that, they also clearly define what each object cannot do in the system. They set the expectations for object functionality for the main actors; TA, Instructor, and Administrator.</w:t>
      </w:r>
    </w:p>
    <w:p w14:paraId="2FB1B4E6" w14:textId="77777777" w:rsidR="00B82BB3" w:rsidRDefault="00B82BB3" w:rsidP="00CD0029">
      <w:pPr>
        <w:ind w:left="709"/>
      </w:pPr>
    </w:p>
    <w:p w14:paraId="126BE788" w14:textId="725DAE1E" w:rsidR="00C6628E" w:rsidRPr="00CD0029" w:rsidRDefault="00B82BB3" w:rsidP="00CD0029">
      <w:pPr>
        <w:ind w:left="709"/>
      </w:pPr>
      <w:r w:rsidRPr="00B82BB3">
        <w:t>Below is a table outlining each functional requirement by traceability code and its description</w:t>
      </w:r>
      <w:r w:rsidR="00C6628E">
        <w:br/>
      </w:r>
      <w:r w:rsidR="00C6628E">
        <w:br/>
        <w:t xml:space="preserve">Table 1 – Functional </w:t>
      </w:r>
      <w:proofErr w:type="gramStart"/>
      <w:r w:rsidR="00C6628E">
        <w:t>Requirements</w:t>
      </w:r>
      <w:proofErr w:type="gramEnd"/>
    </w:p>
    <w:tbl>
      <w:tblPr>
        <w:tblStyle w:val="TableGrid"/>
        <w:tblW w:w="9630" w:type="dxa"/>
        <w:tblInd w:w="-162" w:type="dxa"/>
        <w:tblBorders>
          <w:left w:val="none" w:sz="0" w:space="0" w:color="auto"/>
          <w:right w:val="none" w:sz="0" w:space="0" w:color="auto"/>
          <w:insideV w:val="none" w:sz="0" w:space="0" w:color="auto"/>
        </w:tblBorders>
        <w:tblLook w:val="04A0" w:firstRow="1" w:lastRow="0" w:firstColumn="1" w:lastColumn="0" w:noHBand="0" w:noVBand="1"/>
      </w:tblPr>
      <w:tblGrid>
        <w:gridCol w:w="1447"/>
        <w:gridCol w:w="8183"/>
      </w:tblGrid>
      <w:tr w:rsidR="00C6628E" w14:paraId="075528F0" w14:textId="77777777" w:rsidTr="00B82BB3">
        <w:tc>
          <w:tcPr>
            <w:tcW w:w="1447" w:type="dxa"/>
          </w:tcPr>
          <w:p w14:paraId="562CA0BB" w14:textId="3291A2F5" w:rsidR="00C6628E" w:rsidRDefault="005F4D47" w:rsidP="00CD0029">
            <w:r>
              <w:t>Traceability Code</w:t>
            </w:r>
          </w:p>
        </w:tc>
        <w:tc>
          <w:tcPr>
            <w:tcW w:w="8183" w:type="dxa"/>
          </w:tcPr>
          <w:p w14:paraId="091F0D7D" w14:textId="0E232E16" w:rsidR="00C6628E" w:rsidRDefault="005F4D47" w:rsidP="00CD0029">
            <w:r>
              <w:t>Functional Requirement</w:t>
            </w:r>
          </w:p>
        </w:tc>
      </w:tr>
      <w:tr w:rsidR="00C6628E" w14:paraId="3445BDE0" w14:textId="77777777" w:rsidTr="00B82BB3">
        <w:tc>
          <w:tcPr>
            <w:tcW w:w="1447" w:type="dxa"/>
          </w:tcPr>
          <w:p w14:paraId="69103F53" w14:textId="7AAAAB33" w:rsidR="00C6628E" w:rsidRDefault="00C6628E" w:rsidP="00CD0029">
            <w:r>
              <w:t>FR-00</w:t>
            </w:r>
          </w:p>
        </w:tc>
        <w:tc>
          <w:tcPr>
            <w:tcW w:w="8183" w:type="dxa"/>
          </w:tcPr>
          <w:p w14:paraId="2F5A3F93" w14:textId="0C27230E" w:rsidR="00C6628E" w:rsidRDefault="00C6628E" w:rsidP="00CD0029">
            <w:r>
              <w:t>TAs must be able to view their assigned tasks assigned by the course instructor.</w:t>
            </w:r>
          </w:p>
        </w:tc>
      </w:tr>
      <w:tr w:rsidR="00C6628E" w14:paraId="6B9DDF93" w14:textId="77777777" w:rsidTr="00B82BB3">
        <w:tc>
          <w:tcPr>
            <w:tcW w:w="1447" w:type="dxa"/>
          </w:tcPr>
          <w:p w14:paraId="7291FB2F" w14:textId="64938D75" w:rsidR="00C6628E" w:rsidRDefault="00C6628E" w:rsidP="00CD0029">
            <w:r>
              <w:t>FR-01</w:t>
            </w:r>
          </w:p>
        </w:tc>
        <w:tc>
          <w:tcPr>
            <w:tcW w:w="8183" w:type="dxa"/>
          </w:tcPr>
          <w:p w14:paraId="655E3ED8" w14:textId="5F98EC3C" w:rsidR="00C6628E" w:rsidRDefault="00C6628E" w:rsidP="00CD0029">
            <w:r>
              <w:t>TAs must be able to view their tasks’ respective evaluation evaluated by the course instructor.</w:t>
            </w:r>
          </w:p>
        </w:tc>
      </w:tr>
      <w:tr w:rsidR="00C6628E" w14:paraId="746D84E9" w14:textId="77777777" w:rsidTr="00B82BB3">
        <w:tc>
          <w:tcPr>
            <w:tcW w:w="1447" w:type="dxa"/>
          </w:tcPr>
          <w:p w14:paraId="2296F4F4" w14:textId="0BA6B798" w:rsidR="00C6628E" w:rsidRDefault="00C6628E" w:rsidP="00CD0029">
            <w:r>
              <w:t>FR-02</w:t>
            </w:r>
          </w:p>
        </w:tc>
        <w:tc>
          <w:tcPr>
            <w:tcW w:w="8183" w:type="dxa"/>
          </w:tcPr>
          <w:p w14:paraId="143FF382" w14:textId="3B92D8E0" w:rsidR="00C6628E" w:rsidRDefault="00C6628E" w:rsidP="00CD0029">
            <w:r>
              <w:t>TAs must only be assigned to a maximum of one course at any given time.</w:t>
            </w:r>
          </w:p>
        </w:tc>
      </w:tr>
      <w:tr w:rsidR="00C6628E" w14:paraId="3127A126" w14:textId="77777777" w:rsidTr="00B82BB3">
        <w:tc>
          <w:tcPr>
            <w:tcW w:w="1447" w:type="dxa"/>
          </w:tcPr>
          <w:p w14:paraId="2890D1D0" w14:textId="15DE0B5A" w:rsidR="00C6628E" w:rsidRDefault="00C6628E" w:rsidP="00CD0029">
            <w:r>
              <w:t>FR-03</w:t>
            </w:r>
          </w:p>
        </w:tc>
        <w:tc>
          <w:tcPr>
            <w:tcW w:w="8183" w:type="dxa"/>
          </w:tcPr>
          <w:p w14:paraId="56CDD315" w14:textId="2EB810BF" w:rsidR="00C6628E" w:rsidRDefault="00C6628E" w:rsidP="00C6628E">
            <w:r>
              <w:t>Instructors must be able to create a task at the beginning of the term for each TA for each class they are instructing.</w:t>
            </w:r>
          </w:p>
        </w:tc>
      </w:tr>
      <w:tr w:rsidR="00C6628E" w14:paraId="30BEFD8C" w14:textId="77777777" w:rsidTr="00B82BB3">
        <w:tc>
          <w:tcPr>
            <w:tcW w:w="1447" w:type="dxa"/>
          </w:tcPr>
          <w:p w14:paraId="585E0472" w14:textId="026639F7" w:rsidR="00C6628E" w:rsidRDefault="00C6628E" w:rsidP="00CD0029">
            <w:r>
              <w:t>FR-04</w:t>
            </w:r>
          </w:p>
        </w:tc>
        <w:tc>
          <w:tcPr>
            <w:tcW w:w="8183" w:type="dxa"/>
          </w:tcPr>
          <w:p w14:paraId="29DD7ADB" w14:textId="23F541CC" w:rsidR="00C6628E" w:rsidRDefault="00C6628E" w:rsidP="00CD0029">
            <w:r>
              <w:t>Instructors must be able to edit their existing delegated tasks.</w:t>
            </w:r>
          </w:p>
        </w:tc>
      </w:tr>
      <w:tr w:rsidR="00C6628E" w14:paraId="298A7F00" w14:textId="77777777" w:rsidTr="00B82BB3">
        <w:tc>
          <w:tcPr>
            <w:tcW w:w="1447" w:type="dxa"/>
          </w:tcPr>
          <w:p w14:paraId="2A11C378" w14:textId="26CA6A09" w:rsidR="00C6628E" w:rsidRDefault="00C6628E" w:rsidP="00CD0029">
            <w:r>
              <w:t>FR-05</w:t>
            </w:r>
          </w:p>
        </w:tc>
        <w:tc>
          <w:tcPr>
            <w:tcW w:w="8183" w:type="dxa"/>
          </w:tcPr>
          <w:p w14:paraId="0684A3BF" w14:textId="12E9E463" w:rsidR="00C6628E" w:rsidRDefault="00C6628E" w:rsidP="00CD0029">
            <w:r>
              <w:t>Instructors must be able to delete their existing delegated tasks.</w:t>
            </w:r>
          </w:p>
        </w:tc>
      </w:tr>
      <w:tr w:rsidR="00C6628E" w14:paraId="00842785" w14:textId="77777777" w:rsidTr="00B82BB3">
        <w:tc>
          <w:tcPr>
            <w:tcW w:w="1447" w:type="dxa"/>
          </w:tcPr>
          <w:p w14:paraId="4136E7B6" w14:textId="3E52A2AE" w:rsidR="00C6628E" w:rsidRDefault="00C6628E" w:rsidP="00CD0029">
            <w:r>
              <w:t>FR-06</w:t>
            </w:r>
          </w:p>
        </w:tc>
        <w:tc>
          <w:tcPr>
            <w:tcW w:w="8183" w:type="dxa"/>
          </w:tcPr>
          <w:p w14:paraId="7263FA3F" w14:textId="01DBBBAD" w:rsidR="00C6628E" w:rsidRDefault="00C6628E" w:rsidP="00C6628E">
            <w:r>
              <w:t>Instructors must be able to enter evaluation data for each existing delegated task. The evaluation scheme is 1-&gt; ‘poor’, 2-&gt; ‘fair’, 3-&gt; ’good’, 4-&gt; ’very good’, 5-&gt; ’excellent’</w:t>
            </w:r>
          </w:p>
        </w:tc>
      </w:tr>
      <w:tr w:rsidR="00C6628E" w14:paraId="3EE18364" w14:textId="77777777" w:rsidTr="00B82BB3">
        <w:tc>
          <w:tcPr>
            <w:tcW w:w="1447" w:type="dxa"/>
          </w:tcPr>
          <w:p w14:paraId="108289C3" w14:textId="6C7A6F90" w:rsidR="00C6628E" w:rsidRDefault="00C6628E" w:rsidP="00CD0029">
            <w:r>
              <w:t>FR-07</w:t>
            </w:r>
          </w:p>
        </w:tc>
        <w:tc>
          <w:tcPr>
            <w:tcW w:w="8183" w:type="dxa"/>
          </w:tcPr>
          <w:p w14:paraId="7AEBB090" w14:textId="7397B80E" w:rsidR="00C6628E" w:rsidRDefault="00C6628E" w:rsidP="00462673">
            <w:r>
              <w:t>Instructors must be able to view a list of</w:t>
            </w:r>
            <w:r w:rsidR="007E0438">
              <w:t xml:space="preserve"> courses they are </w:t>
            </w:r>
            <w:r w:rsidR="00462673">
              <w:t>instructing</w:t>
            </w:r>
            <w:r w:rsidR="007E0438">
              <w:t xml:space="preserve"> in a specific term.</w:t>
            </w:r>
          </w:p>
        </w:tc>
      </w:tr>
      <w:tr w:rsidR="007E0438" w14:paraId="7000C8D3" w14:textId="77777777" w:rsidTr="00B82BB3">
        <w:tc>
          <w:tcPr>
            <w:tcW w:w="1447" w:type="dxa"/>
          </w:tcPr>
          <w:p w14:paraId="4F124893" w14:textId="69252D01" w:rsidR="007E0438" w:rsidRDefault="007E0438" w:rsidP="00CD0029">
            <w:r>
              <w:t>FR-08</w:t>
            </w:r>
          </w:p>
        </w:tc>
        <w:tc>
          <w:tcPr>
            <w:tcW w:w="8183" w:type="dxa"/>
          </w:tcPr>
          <w:p w14:paraId="0B7704D3" w14:textId="70EEE948" w:rsidR="007E0438" w:rsidRDefault="007E0438" w:rsidP="00CD0029">
            <w:r>
              <w:t xml:space="preserve">Instructors must be able to view the list of TAs that </w:t>
            </w:r>
            <w:proofErr w:type="gramStart"/>
            <w:r>
              <w:t>are</w:t>
            </w:r>
            <w:proofErr w:type="gramEnd"/>
            <w:r>
              <w:t xml:space="preserve"> assigned to a specific course they are instructing.</w:t>
            </w:r>
          </w:p>
        </w:tc>
      </w:tr>
      <w:tr w:rsidR="007E0438" w14:paraId="4CB25869" w14:textId="77777777" w:rsidTr="00B82BB3">
        <w:tc>
          <w:tcPr>
            <w:tcW w:w="1447" w:type="dxa"/>
          </w:tcPr>
          <w:p w14:paraId="5435C5A3" w14:textId="70F69D1E" w:rsidR="007E0438" w:rsidRDefault="007E0438" w:rsidP="00CD0029">
            <w:r>
              <w:lastRenderedPageBreak/>
              <w:t>FR-09</w:t>
            </w:r>
          </w:p>
        </w:tc>
        <w:tc>
          <w:tcPr>
            <w:tcW w:w="8183" w:type="dxa"/>
          </w:tcPr>
          <w:p w14:paraId="2DEBDE0D" w14:textId="30154C79" w:rsidR="007E0438" w:rsidRDefault="00462673" w:rsidP="00462673">
            <w:r>
              <w:t>Instructors must be able to view a list of tasks they have created per course they are instructing.</w:t>
            </w:r>
          </w:p>
        </w:tc>
      </w:tr>
      <w:tr w:rsidR="00462673" w14:paraId="2811B1CF" w14:textId="77777777" w:rsidTr="00B82BB3">
        <w:tc>
          <w:tcPr>
            <w:tcW w:w="1447" w:type="dxa"/>
          </w:tcPr>
          <w:p w14:paraId="161C18D7" w14:textId="49DF2691" w:rsidR="00462673" w:rsidRDefault="00462673" w:rsidP="00CD0029">
            <w:r>
              <w:t>FR-10</w:t>
            </w:r>
          </w:p>
        </w:tc>
        <w:tc>
          <w:tcPr>
            <w:tcW w:w="8183" w:type="dxa"/>
          </w:tcPr>
          <w:p w14:paraId="4EF1A9F3" w14:textId="423700A3" w:rsidR="00462673" w:rsidRDefault="00462673" w:rsidP="007E0438">
            <w:r>
              <w:t>A course must have an existing instructor associated with it upon its creation.</w:t>
            </w:r>
          </w:p>
        </w:tc>
      </w:tr>
      <w:tr w:rsidR="00462673" w14:paraId="2CABE07C" w14:textId="77777777" w:rsidTr="00B82BB3">
        <w:tc>
          <w:tcPr>
            <w:tcW w:w="1447" w:type="dxa"/>
          </w:tcPr>
          <w:p w14:paraId="7EFADFE0" w14:textId="32D9DED5" w:rsidR="00462673" w:rsidRDefault="00462673" w:rsidP="00CD0029">
            <w:r>
              <w:t>FR-11</w:t>
            </w:r>
          </w:p>
        </w:tc>
        <w:tc>
          <w:tcPr>
            <w:tcW w:w="8183" w:type="dxa"/>
          </w:tcPr>
          <w:p w14:paraId="796B83CA" w14:textId="5320337F" w:rsidR="00462673" w:rsidRDefault="00462673" w:rsidP="007E0438">
            <w:r>
              <w:t>Administrators must be able to run reports on TA evaluation data, such as: TA evaluation ratings for one TA spanning all terms, TA evaluation ratings for all TAs spanning one term, TA evaluation ratings for all TAs for a particular course offering, specific TA evaluation ratings (such as only ‘poor’, or only ‘excellent’) for all TAs spanning all terms.</w:t>
            </w:r>
          </w:p>
        </w:tc>
      </w:tr>
      <w:tr w:rsidR="00462673" w14:paraId="2053692C" w14:textId="77777777" w:rsidTr="00B82BB3">
        <w:tc>
          <w:tcPr>
            <w:tcW w:w="1447" w:type="dxa"/>
          </w:tcPr>
          <w:p w14:paraId="1660BDD6" w14:textId="3AF68870" w:rsidR="00462673" w:rsidRDefault="00462673" w:rsidP="00CD0029">
            <w:r>
              <w:t>FR-12</w:t>
            </w:r>
          </w:p>
        </w:tc>
        <w:tc>
          <w:tcPr>
            <w:tcW w:w="8183" w:type="dxa"/>
          </w:tcPr>
          <w:p w14:paraId="185F6FDE" w14:textId="15647784" w:rsidR="00462673" w:rsidRDefault="00462673" w:rsidP="007E0438">
            <w:r>
              <w:t>Administrators must be able to view a list of courses offered in a given term.</w:t>
            </w:r>
          </w:p>
        </w:tc>
      </w:tr>
      <w:tr w:rsidR="00462673" w14:paraId="118AE66D" w14:textId="77777777" w:rsidTr="00B82BB3">
        <w:tc>
          <w:tcPr>
            <w:tcW w:w="1447" w:type="dxa"/>
          </w:tcPr>
          <w:p w14:paraId="3173F87B" w14:textId="18B6AF34" w:rsidR="00462673" w:rsidRDefault="00462673" w:rsidP="00CD0029">
            <w:r>
              <w:t xml:space="preserve">FR-13 </w:t>
            </w:r>
          </w:p>
        </w:tc>
        <w:tc>
          <w:tcPr>
            <w:tcW w:w="8183" w:type="dxa"/>
          </w:tcPr>
          <w:p w14:paraId="49104DF1" w14:textId="4A49B767" w:rsidR="00462673" w:rsidRDefault="00462673" w:rsidP="007E0438">
            <w:r>
              <w:t>Administrators must be able to view a complete list of all instructors.</w:t>
            </w:r>
          </w:p>
        </w:tc>
      </w:tr>
      <w:tr w:rsidR="00462673" w14:paraId="5FB279AB" w14:textId="77777777" w:rsidTr="00B82BB3">
        <w:tc>
          <w:tcPr>
            <w:tcW w:w="1447" w:type="dxa"/>
          </w:tcPr>
          <w:p w14:paraId="67CC3E9B" w14:textId="5CF29133" w:rsidR="00462673" w:rsidRDefault="00462673" w:rsidP="00CD0029">
            <w:r>
              <w:t>FR-14</w:t>
            </w:r>
          </w:p>
        </w:tc>
        <w:tc>
          <w:tcPr>
            <w:tcW w:w="8183" w:type="dxa"/>
          </w:tcPr>
          <w:p w14:paraId="218AAA42" w14:textId="090DC9F5" w:rsidR="00462673" w:rsidRDefault="00462673" w:rsidP="006B5577">
            <w:r>
              <w:t xml:space="preserve">Administrators must be able to view a complete list of all </w:t>
            </w:r>
            <w:proofErr w:type="spellStart"/>
            <w:r>
              <w:t>TAs.</w:t>
            </w:r>
            <w:proofErr w:type="spellEnd"/>
          </w:p>
        </w:tc>
      </w:tr>
      <w:tr w:rsidR="00462673" w14:paraId="4B7E56BE" w14:textId="77777777" w:rsidTr="00B82BB3">
        <w:tc>
          <w:tcPr>
            <w:tcW w:w="1447" w:type="dxa"/>
          </w:tcPr>
          <w:p w14:paraId="1F80C4DC" w14:textId="48D2980E" w:rsidR="00462673" w:rsidRDefault="00462673" w:rsidP="00CD0029">
            <w:r>
              <w:t>FR-15</w:t>
            </w:r>
          </w:p>
        </w:tc>
        <w:tc>
          <w:tcPr>
            <w:tcW w:w="8183" w:type="dxa"/>
          </w:tcPr>
          <w:p w14:paraId="2A0CE372" w14:textId="71095FD1" w:rsidR="00462673" w:rsidRDefault="00462673" w:rsidP="007E0438">
            <w:r>
              <w:t>Administrators must be able to add course offerings.</w:t>
            </w:r>
          </w:p>
        </w:tc>
      </w:tr>
      <w:tr w:rsidR="00462673" w14:paraId="499DF63A" w14:textId="77777777" w:rsidTr="00B82BB3">
        <w:tc>
          <w:tcPr>
            <w:tcW w:w="1447" w:type="dxa"/>
          </w:tcPr>
          <w:p w14:paraId="474B1B27" w14:textId="4BFBDD12" w:rsidR="00462673" w:rsidRDefault="00462673" w:rsidP="00CD0029">
            <w:r>
              <w:t>FR-16</w:t>
            </w:r>
          </w:p>
        </w:tc>
        <w:tc>
          <w:tcPr>
            <w:tcW w:w="8183" w:type="dxa"/>
          </w:tcPr>
          <w:p w14:paraId="275D8402" w14:textId="0FADCE63" w:rsidR="00462673" w:rsidRDefault="00462673" w:rsidP="007E0438">
            <w:r>
              <w:t>Administrators must be able to edit course offerings.</w:t>
            </w:r>
          </w:p>
        </w:tc>
      </w:tr>
      <w:tr w:rsidR="00462673" w14:paraId="7AEB5E76" w14:textId="77777777" w:rsidTr="00B82BB3">
        <w:tc>
          <w:tcPr>
            <w:tcW w:w="1447" w:type="dxa"/>
          </w:tcPr>
          <w:p w14:paraId="560E479E" w14:textId="3293DF90" w:rsidR="00462673" w:rsidRDefault="00462673" w:rsidP="00CD0029">
            <w:r>
              <w:t>FR-17</w:t>
            </w:r>
          </w:p>
        </w:tc>
        <w:tc>
          <w:tcPr>
            <w:tcW w:w="8183" w:type="dxa"/>
          </w:tcPr>
          <w:p w14:paraId="7CDE6591" w14:textId="19D37061" w:rsidR="00462673" w:rsidRDefault="00462673" w:rsidP="007E0438">
            <w:r>
              <w:t>Administrators must be able to delete course offerings.</w:t>
            </w:r>
          </w:p>
        </w:tc>
      </w:tr>
      <w:tr w:rsidR="00462673" w14:paraId="48D04721" w14:textId="77777777" w:rsidTr="00B82BB3">
        <w:tc>
          <w:tcPr>
            <w:tcW w:w="1447" w:type="dxa"/>
          </w:tcPr>
          <w:p w14:paraId="1EBA3603" w14:textId="79459866" w:rsidR="00462673" w:rsidRDefault="00462673" w:rsidP="00CD0029">
            <w:r>
              <w:t>FR-18</w:t>
            </w:r>
          </w:p>
        </w:tc>
        <w:tc>
          <w:tcPr>
            <w:tcW w:w="8183" w:type="dxa"/>
          </w:tcPr>
          <w:p w14:paraId="68B6D32D" w14:textId="5F8AE67E" w:rsidR="00462673" w:rsidRDefault="00462673" w:rsidP="007E0438">
            <w:r>
              <w:t>Administrators must be able to add instructors.</w:t>
            </w:r>
          </w:p>
        </w:tc>
      </w:tr>
      <w:tr w:rsidR="00462673" w14:paraId="7CEFEDC3" w14:textId="77777777" w:rsidTr="00B82BB3">
        <w:tc>
          <w:tcPr>
            <w:tcW w:w="1447" w:type="dxa"/>
          </w:tcPr>
          <w:p w14:paraId="3FCEB249" w14:textId="1B814276" w:rsidR="00462673" w:rsidRDefault="00462673" w:rsidP="00CD0029">
            <w:r>
              <w:t>FR-19</w:t>
            </w:r>
          </w:p>
        </w:tc>
        <w:tc>
          <w:tcPr>
            <w:tcW w:w="8183" w:type="dxa"/>
          </w:tcPr>
          <w:p w14:paraId="779A7E65" w14:textId="6EB964E2" w:rsidR="00462673" w:rsidRDefault="00462673" w:rsidP="007E0438">
            <w:r>
              <w:t>Administrators must be able to edit instructors.</w:t>
            </w:r>
          </w:p>
        </w:tc>
      </w:tr>
      <w:tr w:rsidR="00462673" w14:paraId="195E1E1A" w14:textId="77777777" w:rsidTr="00B82BB3">
        <w:tc>
          <w:tcPr>
            <w:tcW w:w="1447" w:type="dxa"/>
          </w:tcPr>
          <w:p w14:paraId="0C680A22" w14:textId="4AB58D75" w:rsidR="00462673" w:rsidRDefault="00462673" w:rsidP="00CD0029">
            <w:r>
              <w:t>FR-20</w:t>
            </w:r>
          </w:p>
        </w:tc>
        <w:tc>
          <w:tcPr>
            <w:tcW w:w="8183" w:type="dxa"/>
          </w:tcPr>
          <w:p w14:paraId="0E597805" w14:textId="59602EA2" w:rsidR="00462673" w:rsidRDefault="00462673" w:rsidP="007E0438">
            <w:r>
              <w:t>Administrators must be able to delete instructors.</w:t>
            </w:r>
          </w:p>
        </w:tc>
      </w:tr>
      <w:tr w:rsidR="00462673" w14:paraId="37B8DBA0" w14:textId="77777777" w:rsidTr="00B82BB3">
        <w:tc>
          <w:tcPr>
            <w:tcW w:w="1447" w:type="dxa"/>
          </w:tcPr>
          <w:p w14:paraId="3501CB42" w14:textId="49CE6224" w:rsidR="00462673" w:rsidRDefault="00462673" w:rsidP="00CD0029">
            <w:r>
              <w:t>FR-21</w:t>
            </w:r>
          </w:p>
        </w:tc>
        <w:tc>
          <w:tcPr>
            <w:tcW w:w="8183" w:type="dxa"/>
          </w:tcPr>
          <w:p w14:paraId="20DF75D9" w14:textId="59E9D27E" w:rsidR="00462673" w:rsidRDefault="00462673" w:rsidP="007E0438">
            <w:r>
              <w:t xml:space="preserve">Administrators must be able to add </w:t>
            </w:r>
            <w:proofErr w:type="spellStart"/>
            <w:r>
              <w:t>TAs.</w:t>
            </w:r>
            <w:proofErr w:type="spellEnd"/>
          </w:p>
        </w:tc>
      </w:tr>
      <w:tr w:rsidR="00462673" w14:paraId="05D220AC" w14:textId="77777777" w:rsidTr="00B82BB3">
        <w:tc>
          <w:tcPr>
            <w:tcW w:w="1447" w:type="dxa"/>
          </w:tcPr>
          <w:p w14:paraId="251B3A4B" w14:textId="693C1683" w:rsidR="00462673" w:rsidRDefault="00462673" w:rsidP="00CD0029">
            <w:r>
              <w:t>FR-22</w:t>
            </w:r>
          </w:p>
        </w:tc>
        <w:tc>
          <w:tcPr>
            <w:tcW w:w="8183" w:type="dxa"/>
          </w:tcPr>
          <w:p w14:paraId="209817B4" w14:textId="7A3D1D36" w:rsidR="00462673" w:rsidRDefault="00462673" w:rsidP="007E0438">
            <w:r>
              <w:t xml:space="preserve">Administrators must be able to edit </w:t>
            </w:r>
            <w:proofErr w:type="spellStart"/>
            <w:r>
              <w:t>TAs.</w:t>
            </w:r>
            <w:proofErr w:type="spellEnd"/>
          </w:p>
        </w:tc>
      </w:tr>
      <w:tr w:rsidR="00462673" w14:paraId="2EDCEA2A" w14:textId="77777777" w:rsidTr="00B82BB3">
        <w:tc>
          <w:tcPr>
            <w:tcW w:w="1447" w:type="dxa"/>
          </w:tcPr>
          <w:p w14:paraId="51B0C78F" w14:textId="6C10261F" w:rsidR="00462673" w:rsidRDefault="00462673" w:rsidP="00CD0029">
            <w:r>
              <w:t>FR-23</w:t>
            </w:r>
          </w:p>
        </w:tc>
        <w:tc>
          <w:tcPr>
            <w:tcW w:w="8183" w:type="dxa"/>
          </w:tcPr>
          <w:p w14:paraId="05E4A00E" w14:textId="1596A0F9" w:rsidR="00462673" w:rsidRDefault="00462673" w:rsidP="007E0438">
            <w:r>
              <w:t xml:space="preserve">Administrators must be able to delete </w:t>
            </w:r>
            <w:proofErr w:type="spellStart"/>
            <w:r>
              <w:t>TAs.</w:t>
            </w:r>
            <w:proofErr w:type="spellEnd"/>
          </w:p>
        </w:tc>
      </w:tr>
      <w:tr w:rsidR="00462673" w14:paraId="39C24BDA" w14:textId="77777777" w:rsidTr="00B82BB3">
        <w:tc>
          <w:tcPr>
            <w:tcW w:w="1447" w:type="dxa"/>
          </w:tcPr>
          <w:p w14:paraId="2ADF393F" w14:textId="71118F68" w:rsidR="00462673" w:rsidRDefault="00462673" w:rsidP="00CD0029">
            <w:r>
              <w:t>FR-24</w:t>
            </w:r>
          </w:p>
        </w:tc>
        <w:tc>
          <w:tcPr>
            <w:tcW w:w="8183" w:type="dxa"/>
          </w:tcPr>
          <w:p w14:paraId="50A3DF82" w14:textId="4EAA29C7" w:rsidR="00462673" w:rsidRDefault="00462673" w:rsidP="007E0438">
            <w:r>
              <w:t xml:space="preserve">Administrators must be able to assign existing TAs to any existing course at any time. </w:t>
            </w:r>
          </w:p>
        </w:tc>
      </w:tr>
    </w:tbl>
    <w:p w14:paraId="1B78BB61" w14:textId="6CD0A1A5" w:rsidR="00CD0029" w:rsidRPr="00CD0029" w:rsidRDefault="00CD0029" w:rsidP="00CD0029">
      <w:pPr>
        <w:ind w:left="709"/>
      </w:pPr>
    </w:p>
    <w:p w14:paraId="5DCF0B52" w14:textId="20AA0596" w:rsidR="00DC1954" w:rsidRDefault="00D42F82" w:rsidP="00DC1954">
      <w:pPr>
        <w:pStyle w:val="ListParagraph"/>
        <w:numPr>
          <w:ilvl w:val="1"/>
          <w:numId w:val="1"/>
        </w:numPr>
        <w:rPr>
          <w:sz w:val="36"/>
          <w:szCs w:val="36"/>
        </w:rPr>
      </w:pPr>
      <w:r w:rsidRPr="00FD366C">
        <w:rPr>
          <w:sz w:val="36"/>
          <w:szCs w:val="36"/>
        </w:rPr>
        <w:t>Non-functional Requirements</w:t>
      </w:r>
    </w:p>
    <w:p w14:paraId="35A5185F" w14:textId="77777777" w:rsidR="00DC1954" w:rsidRPr="00DC1954" w:rsidRDefault="00DC1954" w:rsidP="00DC1954">
      <w:pPr>
        <w:ind w:left="775"/>
        <w:rPr>
          <w:sz w:val="36"/>
          <w:szCs w:val="36"/>
        </w:rPr>
      </w:pPr>
    </w:p>
    <w:p w14:paraId="0CD42397" w14:textId="77777777" w:rsidR="00FB4C64" w:rsidRDefault="00FB4C64" w:rsidP="00FB4C64">
      <w:pPr>
        <w:ind w:left="709"/>
      </w:pPr>
      <w:r>
        <w:t xml:space="preserve">Non-functional requirements are user-visible constraints on the system unrelated to the system's functional </w:t>
      </w:r>
      <w:proofErr w:type="spellStart"/>
      <w:r>
        <w:t>behaviour</w:t>
      </w:r>
      <w:proofErr w:type="spellEnd"/>
      <w:r>
        <w:t xml:space="preserve">. These requirements do not pertain to the functionality of the system, but rather, they focus on the quality of our product. They are broken up into categories that describe commonality between them, such as user-friendliness, the reliability, the performance, maintainability, implementation related, how it operates, legal responsibilities, and delivery of the final product. In the context of </w:t>
      </w:r>
      <w:proofErr w:type="spellStart"/>
      <w:r>
        <w:t>TAEval</w:t>
      </w:r>
      <w:proofErr w:type="spellEnd"/>
      <w:r>
        <w:t>, they represent a compromise between the client's requests and the development team's own set of standards for the same categories. Constraints can range from setting restrictions to the development of the system to self-imposed restrictions on what is deemed acceptable for commercial software.</w:t>
      </w:r>
    </w:p>
    <w:p w14:paraId="416608B5" w14:textId="77777777" w:rsidR="00FB4C64" w:rsidRDefault="00FB4C64" w:rsidP="00FB4C64">
      <w:pPr>
        <w:ind w:left="709"/>
      </w:pPr>
    </w:p>
    <w:p w14:paraId="0B71A292" w14:textId="0268F215" w:rsidR="00DC1954" w:rsidRDefault="00FB4C64" w:rsidP="00FB4C64">
      <w:pPr>
        <w:ind w:left="709"/>
      </w:pPr>
      <w:r>
        <w:t xml:space="preserve">Below is a table outlining each non-functional requirement by traceability code, category, and </w:t>
      </w:r>
      <w:proofErr w:type="gramStart"/>
      <w:r>
        <w:t>description.</w:t>
      </w:r>
      <w:proofErr w:type="gramEnd"/>
    </w:p>
    <w:p w14:paraId="0F1BB971" w14:textId="35A5E52B" w:rsidR="00FB4C64" w:rsidRDefault="00FB4C64">
      <w:r>
        <w:br w:type="page"/>
      </w:r>
    </w:p>
    <w:p w14:paraId="3855672E" w14:textId="77777777" w:rsidR="00FB4C64" w:rsidRPr="00DC1954" w:rsidRDefault="00FB4C64" w:rsidP="00FB4C64">
      <w:pPr>
        <w:ind w:left="709"/>
      </w:pPr>
    </w:p>
    <w:p w14:paraId="5080CD9F" w14:textId="75F449E7" w:rsidR="00700328" w:rsidRPr="00700328" w:rsidRDefault="00700328" w:rsidP="00700328">
      <w:pPr>
        <w:ind w:left="709"/>
      </w:pPr>
      <w:r>
        <w:t>Table 2 – Non-functional Requirements</w:t>
      </w:r>
    </w:p>
    <w:tbl>
      <w:tblPr>
        <w:tblStyle w:val="TableGrid"/>
        <w:tblW w:w="9630" w:type="dxa"/>
        <w:tblInd w:w="-162" w:type="dxa"/>
        <w:tblBorders>
          <w:left w:val="none" w:sz="0" w:space="0" w:color="auto"/>
          <w:right w:val="none" w:sz="0" w:space="0" w:color="auto"/>
          <w:insideV w:val="none" w:sz="0" w:space="0" w:color="auto"/>
        </w:tblBorders>
        <w:tblLook w:val="04A0" w:firstRow="1" w:lastRow="0" w:firstColumn="1" w:lastColumn="0" w:noHBand="0" w:noVBand="1"/>
      </w:tblPr>
      <w:tblGrid>
        <w:gridCol w:w="1447"/>
        <w:gridCol w:w="1883"/>
        <w:gridCol w:w="6300"/>
      </w:tblGrid>
      <w:tr w:rsidR="005F4D47" w:rsidRPr="007B15A6" w14:paraId="665E1A8E" w14:textId="77777777" w:rsidTr="00514D43">
        <w:tc>
          <w:tcPr>
            <w:tcW w:w="1447" w:type="dxa"/>
          </w:tcPr>
          <w:p w14:paraId="481EC056" w14:textId="182571BD" w:rsidR="005F4D47" w:rsidRPr="007B15A6" w:rsidRDefault="005F4D47" w:rsidP="007B15A6">
            <w:r>
              <w:t>Traceability Code</w:t>
            </w:r>
          </w:p>
        </w:tc>
        <w:tc>
          <w:tcPr>
            <w:tcW w:w="1883" w:type="dxa"/>
          </w:tcPr>
          <w:p w14:paraId="22766364" w14:textId="128E42EA" w:rsidR="005F4D47" w:rsidRPr="007B15A6" w:rsidRDefault="005F4D47" w:rsidP="007B15A6">
            <w:r>
              <w:t>Type of NFR</w:t>
            </w:r>
          </w:p>
        </w:tc>
        <w:tc>
          <w:tcPr>
            <w:tcW w:w="6300" w:type="dxa"/>
          </w:tcPr>
          <w:p w14:paraId="32CFBBA3" w14:textId="76A9CC58" w:rsidR="005F4D47" w:rsidRPr="007B15A6" w:rsidRDefault="005F4D47" w:rsidP="007B15A6">
            <w:r>
              <w:t>Non-functional Requirement</w:t>
            </w:r>
          </w:p>
        </w:tc>
      </w:tr>
      <w:tr w:rsidR="005F4D47" w:rsidRPr="007B15A6" w14:paraId="54B458D0" w14:textId="77777777" w:rsidTr="00514D43">
        <w:tc>
          <w:tcPr>
            <w:tcW w:w="1447" w:type="dxa"/>
          </w:tcPr>
          <w:p w14:paraId="7ABF19EC" w14:textId="5105C852" w:rsidR="005F4D47" w:rsidRDefault="005F4D47" w:rsidP="007B15A6">
            <w:r w:rsidRPr="007B15A6">
              <w:t>NFR-01</w:t>
            </w:r>
          </w:p>
        </w:tc>
        <w:tc>
          <w:tcPr>
            <w:tcW w:w="1883" w:type="dxa"/>
          </w:tcPr>
          <w:p w14:paraId="10527F87" w14:textId="6F89263D" w:rsidR="005F4D47" w:rsidRDefault="005F4D47" w:rsidP="007B15A6">
            <w:r>
              <w:t>Usability</w:t>
            </w:r>
          </w:p>
        </w:tc>
        <w:tc>
          <w:tcPr>
            <w:tcW w:w="6300" w:type="dxa"/>
          </w:tcPr>
          <w:p w14:paraId="47F31D35" w14:textId="2B982A8D" w:rsidR="005F4D47" w:rsidRDefault="005F4D47" w:rsidP="007B15A6">
            <w:proofErr w:type="spellStart"/>
            <w:r>
              <w:t>TAEval</w:t>
            </w:r>
            <w:proofErr w:type="spellEnd"/>
            <w:r>
              <w:t xml:space="preserve"> user interface must be graphical in nature.</w:t>
            </w:r>
          </w:p>
        </w:tc>
      </w:tr>
      <w:tr w:rsidR="005F4D47" w:rsidRPr="007B15A6" w14:paraId="05554ABA" w14:textId="77777777" w:rsidTr="00514D43">
        <w:tc>
          <w:tcPr>
            <w:tcW w:w="1447" w:type="dxa"/>
          </w:tcPr>
          <w:p w14:paraId="34CBF26E" w14:textId="342076C5" w:rsidR="005F4D47" w:rsidRPr="007B15A6" w:rsidRDefault="005F4D47" w:rsidP="007B15A6">
            <w:r>
              <w:t>NFR-02</w:t>
            </w:r>
          </w:p>
        </w:tc>
        <w:tc>
          <w:tcPr>
            <w:tcW w:w="1883" w:type="dxa"/>
          </w:tcPr>
          <w:p w14:paraId="0F2023C8" w14:textId="7B8CF668" w:rsidR="005F4D47" w:rsidRDefault="005F4D47" w:rsidP="007B15A6">
            <w:r>
              <w:t>Usability</w:t>
            </w:r>
          </w:p>
        </w:tc>
        <w:tc>
          <w:tcPr>
            <w:tcW w:w="6300" w:type="dxa"/>
          </w:tcPr>
          <w:p w14:paraId="5F095D83" w14:textId="07A52FBA" w:rsidR="005F4D47" w:rsidRDefault="005F4D47" w:rsidP="007B15A6">
            <w:proofErr w:type="spellStart"/>
            <w:r>
              <w:t>TAEval</w:t>
            </w:r>
            <w:proofErr w:type="spellEnd"/>
            <w:r>
              <w:t xml:space="preserve"> system must be easy to navigate via menu items and dialog boxes.</w:t>
            </w:r>
          </w:p>
        </w:tc>
      </w:tr>
      <w:tr w:rsidR="005F4D47" w:rsidRPr="007B15A6" w14:paraId="5521049F" w14:textId="77777777" w:rsidTr="00514D43">
        <w:tc>
          <w:tcPr>
            <w:tcW w:w="1447" w:type="dxa"/>
          </w:tcPr>
          <w:p w14:paraId="1DDF0AFC" w14:textId="6EBB2652" w:rsidR="005F4D47" w:rsidRDefault="005F4D47" w:rsidP="007B15A6">
            <w:r>
              <w:t>NFR-03</w:t>
            </w:r>
          </w:p>
        </w:tc>
        <w:tc>
          <w:tcPr>
            <w:tcW w:w="1883" w:type="dxa"/>
          </w:tcPr>
          <w:p w14:paraId="10B523F7" w14:textId="69D5E48C" w:rsidR="005F4D47" w:rsidRDefault="005F4D47" w:rsidP="007B15A6">
            <w:r>
              <w:t>Usability</w:t>
            </w:r>
          </w:p>
        </w:tc>
        <w:tc>
          <w:tcPr>
            <w:tcW w:w="6300" w:type="dxa"/>
          </w:tcPr>
          <w:p w14:paraId="103179F9" w14:textId="6724B781" w:rsidR="005F4D47" w:rsidRDefault="005F4D47" w:rsidP="007B15A6">
            <w:proofErr w:type="spellStart"/>
            <w:r>
              <w:t>TAEval</w:t>
            </w:r>
            <w:proofErr w:type="spellEnd"/>
            <w:r>
              <w:t xml:space="preserve"> user interface must have a professional look and feel that is consistent with other commercial UI.</w:t>
            </w:r>
          </w:p>
        </w:tc>
      </w:tr>
      <w:tr w:rsidR="005F4D47" w:rsidRPr="007B15A6" w14:paraId="5530AFFE" w14:textId="77777777" w:rsidTr="00514D43">
        <w:tc>
          <w:tcPr>
            <w:tcW w:w="1447" w:type="dxa"/>
          </w:tcPr>
          <w:p w14:paraId="51BB1D90" w14:textId="47DC73E5" w:rsidR="005F4D47" w:rsidRDefault="005F4D47" w:rsidP="007B15A6">
            <w:r>
              <w:t>NFR-04</w:t>
            </w:r>
          </w:p>
        </w:tc>
        <w:tc>
          <w:tcPr>
            <w:tcW w:w="1883" w:type="dxa"/>
          </w:tcPr>
          <w:p w14:paraId="1269EFF6" w14:textId="4DADB6EF" w:rsidR="005F4D47" w:rsidRDefault="005F4D47" w:rsidP="007B15A6">
            <w:r>
              <w:t>Usability</w:t>
            </w:r>
          </w:p>
        </w:tc>
        <w:tc>
          <w:tcPr>
            <w:tcW w:w="6300" w:type="dxa"/>
          </w:tcPr>
          <w:p w14:paraId="05277142" w14:textId="06A0ADE7" w:rsidR="005F4D47" w:rsidRDefault="005F4D47" w:rsidP="007B15A6">
            <w:proofErr w:type="spellStart"/>
            <w:r>
              <w:t>TAEval</w:t>
            </w:r>
            <w:proofErr w:type="spellEnd"/>
            <w:r>
              <w:t xml:space="preserve"> generated reports must be concise, consisting of summarized evaluation data, formatted as a single line per record.</w:t>
            </w:r>
          </w:p>
        </w:tc>
      </w:tr>
      <w:tr w:rsidR="005F4D47" w:rsidRPr="007B15A6" w14:paraId="7D284D2E" w14:textId="77777777" w:rsidTr="00514D43">
        <w:tc>
          <w:tcPr>
            <w:tcW w:w="1447" w:type="dxa"/>
          </w:tcPr>
          <w:p w14:paraId="3C8B63CE" w14:textId="0E25DFB7" w:rsidR="005F4D47" w:rsidRDefault="005F4D47" w:rsidP="007B15A6">
            <w:r>
              <w:t>NFR-05</w:t>
            </w:r>
          </w:p>
        </w:tc>
        <w:tc>
          <w:tcPr>
            <w:tcW w:w="1883" w:type="dxa"/>
          </w:tcPr>
          <w:p w14:paraId="4A80A303" w14:textId="1C4FD421" w:rsidR="005F4D47" w:rsidRDefault="005F4D47" w:rsidP="007B15A6">
            <w:r>
              <w:t>Usability</w:t>
            </w:r>
          </w:p>
        </w:tc>
        <w:tc>
          <w:tcPr>
            <w:tcW w:w="6300" w:type="dxa"/>
          </w:tcPr>
          <w:p w14:paraId="43FA8760" w14:textId="5D3C28D2" w:rsidR="005F4D47" w:rsidRDefault="005F4D47" w:rsidP="007B15A6">
            <w:r>
              <w:t>Each client process must execute on a different machine and support a single user.</w:t>
            </w:r>
          </w:p>
        </w:tc>
      </w:tr>
      <w:tr w:rsidR="005F4D47" w:rsidRPr="007B15A6" w14:paraId="26138DE9" w14:textId="77777777" w:rsidTr="00514D43">
        <w:tc>
          <w:tcPr>
            <w:tcW w:w="1447" w:type="dxa"/>
          </w:tcPr>
          <w:p w14:paraId="2E2821CC" w14:textId="5737FCA9" w:rsidR="005F4D47" w:rsidRDefault="005F4D47" w:rsidP="007B15A6">
            <w:r>
              <w:t>NFR-06</w:t>
            </w:r>
          </w:p>
        </w:tc>
        <w:tc>
          <w:tcPr>
            <w:tcW w:w="1883" w:type="dxa"/>
          </w:tcPr>
          <w:p w14:paraId="54A55BC3" w14:textId="3D89BFA5" w:rsidR="005F4D47" w:rsidRDefault="005F4D47" w:rsidP="007B15A6">
            <w:r>
              <w:t>Usability</w:t>
            </w:r>
          </w:p>
        </w:tc>
        <w:tc>
          <w:tcPr>
            <w:tcW w:w="6300" w:type="dxa"/>
          </w:tcPr>
          <w:p w14:paraId="66BE1AB5" w14:textId="67F6D914" w:rsidR="005F4D47" w:rsidRDefault="005F4D47" w:rsidP="007B15A6">
            <w:r>
              <w:t xml:space="preserve">Data requested by user must be handled by the </w:t>
            </w:r>
            <w:proofErr w:type="spellStart"/>
            <w:r>
              <w:t>TAEval</w:t>
            </w:r>
            <w:proofErr w:type="spellEnd"/>
            <w:r>
              <w:t xml:space="preserve"> client </w:t>
            </w:r>
            <w:proofErr w:type="gramStart"/>
            <w:r>
              <w:t>which</w:t>
            </w:r>
            <w:proofErr w:type="gramEnd"/>
            <w:r>
              <w:t xml:space="preserve"> queries the central server, accessible at a configurable IP address, to populate the user’s client UI.</w:t>
            </w:r>
          </w:p>
        </w:tc>
      </w:tr>
      <w:tr w:rsidR="005F4D47" w:rsidRPr="007B15A6" w14:paraId="2C611EA1" w14:textId="77777777" w:rsidTr="00514D43">
        <w:tc>
          <w:tcPr>
            <w:tcW w:w="1447" w:type="dxa"/>
          </w:tcPr>
          <w:p w14:paraId="209DE3F3" w14:textId="24E0C701" w:rsidR="005F4D47" w:rsidRDefault="005F4D47" w:rsidP="007B15A6">
            <w:r>
              <w:t>NFR-07</w:t>
            </w:r>
          </w:p>
        </w:tc>
        <w:tc>
          <w:tcPr>
            <w:tcW w:w="1883" w:type="dxa"/>
          </w:tcPr>
          <w:p w14:paraId="643EB0B3" w14:textId="6889E59F" w:rsidR="005F4D47" w:rsidRDefault="005F4D47" w:rsidP="007B15A6">
            <w:r>
              <w:t>Usability</w:t>
            </w:r>
          </w:p>
        </w:tc>
        <w:tc>
          <w:tcPr>
            <w:tcW w:w="6300" w:type="dxa"/>
          </w:tcPr>
          <w:p w14:paraId="540DB18C" w14:textId="03F2B77A" w:rsidR="005F4D47" w:rsidRDefault="005F4D47" w:rsidP="007B15A6">
            <w:r>
              <w:t>All fields for user text input must have an upper limit that cannot be exceeded.</w:t>
            </w:r>
          </w:p>
        </w:tc>
      </w:tr>
      <w:tr w:rsidR="005F4D47" w:rsidRPr="007B15A6" w14:paraId="48EA304A" w14:textId="77777777" w:rsidTr="00514D43">
        <w:tc>
          <w:tcPr>
            <w:tcW w:w="1447" w:type="dxa"/>
          </w:tcPr>
          <w:p w14:paraId="0A50E48F" w14:textId="5B4B51BC" w:rsidR="005F4D47" w:rsidRDefault="005F4D47" w:rsidP="007B15A6">
            <w:r>
              <w:t>NFR-08</w:t>
            </w:r>
          </w:p>
        </w:tc>
        <w:tc>
          <w:tcPr>
            <w:tcW w:w="1883" w:type="dxa"/>
          </w:tcPr>
          <w:p w14:paraId="5C5CFC64" w14:textId="0D3AE5F2" w:rsidR="005F4D47" w:rsidRDefault="005F4D47" w:rsidP="007B15A6">
            <w:r>
              <w:t>Usability</w:t>
            </w:r>
          </w:p>
        </w:tc>
        <w:tc>
          <w:tcPr>
            <w:tcW w:w="6300" w:type="dxa"/>
          </w:tcPr>
          <w:p w14:paraId="764B7C3D" w14:textId="11756351" w:rsidR="005F4D47" w:rsidRDefault="005F4D47" w:rsidP="007B15A6">
            <w:r>
              <w:t>All save operations must be confirmed by the user.</w:t>
            </w:r>
          </w:p>
        </w:tc>
      </w:tr>
      <w:tr w:rsidR="005F4D47" w:rsidRPr="007B15A6" w14:paraId="5E504022" w14:textId="77777777" w:rsidTr="00514D43">
        <w:tc>
          <w:tcPr>
            <w:tcW w:w="1447" w:type="dxa"/>
          </w:tcPr>
          <w:p w14:paraId="482BA34E" w14:textId="27943EF2" w:rsidR="005F4D47" w:rsidRDefault="005F4D47" w:rsidP="007B15A6">
            <w:r>
              <w:t>NFR-09</w:t>
            </w:r>
          </w:p>
        </w:tc>
        <w:tc>
          <w:tcPr>
            <w:tcW w:w="1883" w:type="dxa"/>
          </w:tcPr>
          <w:p w14:paraId="4D24CC30" w14:textId="7D3F8F12" w:rsidR="005F4D47" w:rsidRDefault="005F4D47" w:rsidP="007B15A6">
            <w:r>
              <w:t>Usability</w:t>
            </w:r>
          </w:p>
        </w:tc>
        <w:tc>
          <w:tcPr>
            <w:tcW w:w="6300" w:type="dxa"/>
          </w:tcPr>
          <w:p w14:paraId="17BA3A03" w14:textId="47B93749" w:rsidR="005F4D47" w:rsidRDefault="005F4D47" w:rsidP="007B15A6">
            <w:r>
              <w:t>All delete operations must be confirmed by the user.</w:t>
            </w:r>
          </w:p>
        </w:tc>
      </w:tr>
      <w:tr w:rsidR="005F4D47" w:rsidRPr="007B15A6" w14:paraId="1F5DAC2B" w14:textId="77777777" w:rsidTr="00514D43">
        <w:tc>
          <w:tcPr>
            <w:tcW w:w="1447" w:type="dxa"/>
          </w:tcPr>
          <w:p w14:paraId="23F04834" w14:textId="67A2A91D" w:rsidR="005F4D47" w:rsidRDefault="005F4D47" w:rsidP="007B15A6">
            <w:r>
              <w:t>NFR-10</w:t>
            </w:r>
          </w:p>
        </w:tc>
        <w:tc>
          <w:tcPr>
            <w:tcW w:w="1883" w:type="dxa"/>
          </w:tcPr>
          <w:p w14:paraId="540EC8FB" w14:textId="663E9FEA" w:rsidR="005F4D47" w:rsidRDefault="005F4D47" w:rsidP="007B15A6">
            <w:r>
              <w:t>Usability</w:t>
            </w:r>
          </w:p>
        </w:tc>
        <w:tc>
          <w:tcPr>
            <w:tcW w:w="6300" w:type="dxa"/>
          </w:tcPr>
          <w:p w14:paraId="56413A12" w14:textId="77C4E796" w:rsidR="005F4D47" w:rsidRDefault="005F4D47" w:rsidP="007B15A6">
            <w:proofErr w:type="spellStart"/>
            <w:r>
              <w:t>TAEval</w:t>
            </w:r>
            <w:proofErr w:type="spellEnd"/>
            <w:r>
              <w:t xml:space="preserve"> user interface must have the same color scheme that Carleton University uses.</w:t>
            </w:r>
          </w:p>
        </w:tc>
      </w:tr>
      <w:tr w:rsidR="005F4D47" w:rsidRPr="007B15A6" w14:paraId="628CB094" w14:textId="77777777" w:rsidTr="00514D43">
        <w:tc>
          <w:tcPr>
            <w:tcW w:w="1447" w:type="dxa"/>
          </w:tcPr>
          <w:p w14:paraId="790AA367" w14:textId="4A5F04A4" w:rsidR="005F4D47" w:rsidRDefault="005F4D47" w:rsidP="007B15A6">
            <w:r>
              <w:t>NFR-11</w:t>
            </w:r>
          </w:p>
        </w:tc>
        <w:tc>
          <w:tcPr>
            <w:tcW w:w="1883" w:type="dxa"/>
          </w:tcPr>
          <w:p w14:paraId="282B9D08" w14:textId="3A41F07A" w:rsidR="005F4D47" w:rsidRDefault="005F4D47" w:rsidP="007B15A6">
            <w:r>
              <w:t>Usability</w:t>
            </w:r>
          </w:p>
        </w:tc>
        <w:tc>
          <w:tcPr>
            <w:tcW w:w="6300" w:type="dxa"/>
          </w:tcPr>
          <w:p w14:paraId="2C340410" w14:textId="6244FAC5" w:rsidR="005F4D47" w:rsidRDefault="005F4D47" w:rsidP="005F4D47">
            <w:r>
              <w:t xml:space="preserve">Explicit documentation on how to install and configure </w:t>
            </w:r>
            <w:proofErr w:type="spellStart"/>
            <w:r>
              <w:t>TAEval</w:t>
            </w:r>
            <w:proofErr w:type="spellEnd"/>
            <w:r>
              <w:t xml:space="preserve"> should be provided </w:t>
            </w:r>
          </w:p>
        </w:tc>
      </w:tr>
      <w:tr w:rsidR="005F4D47" w:rsidRPr="007B15A6" w14:paraId="7901C1BC" w14:textId="77777777" w:rsidTr="00514D43">
        <w:tc>
          <w:tcPr>
            <w:tcW w:w="1447" w:type="dxa"/>
          </w:tcPr>
          <w:p w14:paraId="1BCF3E15" w14:textId="5372363E" w:rsidR="005F4D47" w:rsidRDefault="005F4D47" w:rsidP="007B15A6">
            <w:r>
              <w:t>NFR-12</w:t>
            </w:r>
          </w:p>
        </w:tc>
        <w:tc>
          <w:tcPr>
            <w:tcW w:w="1883" w:type="dxa"/>
          </w:tcPr>
          <w:p w14:paraId="788D797A" w14:textId="5FBC8449" w:rsidR="005F4D47" w:rsidRDefault="005F4D47" w:rsidP="007B15A6">
            <w:r>
              <w:t>Reliability</w:t>
            </w:r>
          </w:p>
        </w:tc>
        <w:tc>
          <w:tcPr>
            <w:tcW w:w="6300" w:type="dxa"/>
          </w:tcPr>
          <w:p w14:paraId="667A32F5" w14:textId="5E2BD3DD" w:rsidR="005F4D47" w:rsidRDefault="005F4D47" w:rsidP="005F4D47">
            <w:r>
              <w:t>All exceptions should be handled gracefully with appropriately detailed error messages</w:t>
            </w:r>
          </w:p>
        </w:tc>
      </w:tr>
      <w:tr w:rsidR="005F4D47" w:rsidRPr="007B15A6" w14:paraId="23D80BE3" w14:textId="77777777" w:rsidTr="00514D43">
        <w:tc>
          <w:tcPr>
            <w:tcW w:w="1447" w:type="dxa"/>
          </w:tcPr>
          <w:p w14:paraId="23732EB6" w14:textId="324CBC43" w:rsidR="005F4D47" w:rsidRDefault="005F4D47" w:rsidP="007B15A6">
            <w:r>
              <w:t>NFR-13</w:t>
            </w:r>
          </w:p>
        </w:tc>
        <w:tc>
          <w:tcPr>
            <w:tcW w:w="1883" w:type="dxa"/>
          </w:tcPr>
          <w:p w14:paraId="14D3C254" w14:textId="44DF240A" w:rsidR="005F4D47" w:rsidRDefault="005F4D47" w:rsidP="007B15A6">
            <w:r>
              <w:t>Reliability</w:t>
            </w:r>
          </w:p>
        </w:tc>
        <w:tc>
          <w:tcPr>
            <w:tcW w:w="6300" w:type="dxa"/>
          </w:tcPr>
          <w:p w14:paraId="1AD2CB90" w14:textId="3F767B55" w:rsidR="005F4D47" w:rsidRDefault="005F4D47" w:rsidP="005F4D47">
            <w:r>
              <w:t xml:space="preserve">If </w:t>
            </w:r>
            <w:proofErr w:type="spellStart"/>
            <w:r>
              <w:t>TAEval</w:t>
            </w:r>
            <w:proofErr w:type="spellEnd"/>
            <w:r>
              <w:t xml:space="preserve"> crashes while an operation leading to a change in the database is occurring, the change must be halted and removed and the system should offer to restore itself to the last safe state.</w:t>
            </w:r>
          </w:p>
        </w:tc>
      </w:tr>
      <w:tr w:rsidR="006553CB" w:rsidRPr="007B15A6" w14:paraId="25BB64B6" w14:textId="77777777" w:rsidTr="00514D43">
        <w:tc>
          <w:tcPr>
            <w:tcW w:w="1447" w:type="dxa"/>
          </w:tcPr>
          <w:p w14:paraId="5531E5A3" w14:textId="21135E9B" w:rsidR="006553CB" w:rsidRDefault="006553CB" w:rsidP="007B15A6">
            <w:r>
              <w:t>NFR-14</w:t>
            </w:r>
          </w:p>
        </w:tc>
        <w:tc>
          <w:tcPr>
            <w:tcW w:w="1883" w:type="dxa"/>
          </w:tcPr>
          <w:p w14:paraId="7643761A" w14:textId="7F211488" w:rsidR="006553CB" w:rsidRDefault="006553CB" w:rsidP="007B15A6">
            <w:r>
              <w:t>Performance</w:t>
            </w:r>
          </w:p>
        </w:tc>
        <w:tc>
          <w:tcPr>
            <w:tcW w:w="6300" w:type="dxa"/>
          </w:tcPr>
          <w:p w14:paraId="1516C620" w14:textId="3133BE7D" w:rsidR="006553CB" w:rsidRDefault="006553CB" w:rsidP="005F4D47">
            <w:r>
              <w:t>User must be able to view up to date information on the client UI instantly.</w:t>
            </w:r>
          </w:p>
        </w:tc>
      </w:tr>
      <w:tr w:rsidR="006553CB" w:rsidRPr="007B15A6" w14:paraId="3CA263A9" w14:textId="77777777" w:rsidTr="00514D43">
        <w:tc>
          <w:tcPr>
            <w:tcW w:w="1447" w:type="dxa"/>
          </w:tcPr>
          <w:p w14:paraId="760BC7CF" w14:textId="3CD60EA8" w:rsidR="006553CB" w:rsidRDefault="006553CB" w:rsidP="007B15A6">
            <w:r>
              <w:t>NFR-15</w:t>
            </w:r>
          </w:p>
        </w:tc>
        <w:tc>
          <w:tcPr>
            <w:tcW w:w="1883" w:type="dxa"/>
          </w:tcPr>
          <w:p w14:paraId="3CFD5293" w14:textId="7AFD08B6" w:rsidR="006553CB" w:rsidRDefault="006553CB" w:rsidP="007B15A6">
            <w:r>
              <w:t>Performance</w:t>
            </w:r>
          </w:p>
        </w:tc>
        <w:tc>
          <w:tcPr>
            <w:tcW w:w="6300" w:type="dxa"/>
          </w:tcPr>
          <w:p w14:paraId="5D55B8E0" w14:textId="58442B79" w:rsidR="006553CB" w:rsidRDefault="006553CB" w:rsidP="005F4D47">
            <w:r>
              <w:t>There should be no duplication of data anywhere in the system.</w:t>
            </w:r>
          </w:p>
        </w:tc>
      </w:tr>
      <w:tr w:rsidR="006553CB" w:rsidRPr="007B15A6" w14:paraId="43945D36" w14:textId="77777777" w:rsidTr="00514D43">
        <w:tc>
          <w:tcPr>
            <w:tcW w:w="1447" w:type="dxa"/>
          </w:tcPr>
          <w:p w14:paraId="494D75D3" w14:textId="2DC8A69A" w:rsidR="006553CB" w:rsidRDefault="006553CB" w:rsidP="007B15A6">
            <w:r>
              <w:t>NFR-16</w:t>
            </w:r>
          </w:p>
        </w:tc>
        <w:tc>
          <w:tcPr>
            <w:tcW w:w="1883" w:type="dxa"/>
          </w:tcPr>
          <w:p w14:paraId="3BADF7D8" w14:textId="05AC2E73" w:rsidR="006553CB" w:rsidRDefault="006553CB" w:rsidP="007B15A6">
            <w:r>
              <w:t>Supportability</w:t>
            </w:r>
          </w:p>
        </w:tc>
        <w:tc>
          <w:tcPr>
            <w:tcW w:w="6300" w:type="dxa"/>
          </w:tcPr>
          <w:p w14:paraId="1C09EB4B" w14:textId="397EB6B6" w:rsidR="006553CB" w:rsidRDefault="006553CB" w:rsidP="005F4D47">
            <w:proofErr w:type="spellStart"/>
            <w:r>
              <w:t>TAEval</w:t>
            </w:r>
            <w:proofErr w:type="spellEnd"/>
            <w:r>
              <w:t xml:space="preserve"> must be built to run on a lightweight client such as a mobile device in a future phase.</w:t>
            </w:r>
          </w:p>
        </w:tc>
      </w:tr>
      <w:tr w:rsidR="006553CB" w:rsidRPr="007B15A6" w14:paraId="011A0DB2" w14:textId="77777777" w:rsidTr="00514D43">
        <w:tc>
          <w:tcPr>
            <w:tcW w:w="1447" w:type="dxa"/>
          </w:tcPr>
          <w:p w14:paraId="6E3A64BD" w14:textId="5F8C1B16" w:rsidR="006553CB" w:rsidRDefault="006553CB" w:rsidP="007B15A6">
            <w:r>
              <w:t>NFR-17</w:t>
            </w:r>
          </w:p>
        </w:tc>
        <w:tc>
          <w:tcPr>
            <w:tcW w:w="1883" w:type="dxa"/>
          </w:tcPr>
          <w:p w14:paraId="51379361" w14:textId="1CF80864" w:rsidR="006553CB" w:rsidRDefault="006553CB" w:rsidP="007B15A6">
            <w:r>
              <w:t>Supportability</w:t>
            </w:r>
          </w:p>
        </w:tc>
        <w:tc>
          <w:tcPr>
            <w:tcW w:w="6300" w:type="dxa"/>
          </w:tcPr>
          <w:p w14:paraId="5C1DDFA8" w14:textId="41FF45CB" w:rsidR="006553CB" w:rsidRDefault="006553CB" w:rsidP="005F4D47">
            <w:proofErr w:type="spellStart"/>
            <w:r>
              <w:t>TAEval</w:t>
            </w:r>
            <w:proofErr w:type="spellEnd"/>
            <w:r>
              <w:t xml:space="preserve"> must be able to support a minimum of four concurrent processes, each on a different host.</w:t>
            </w:r>
          </w:p>
        </w:tc>
      </w:tr>
      <w:tr w:rsidR="006553CB" w:rsidRPr="007B15A6" w14:paraId="653BF4AE" w14:textId="77777777" w:rsidTr="00514D43">
        <w:tc>
          <w:tcPr>
            <w:tcW w:w="1447" w:type="dxa"/>
          </w:tcPr>
          <w:p w14:paraId="41175BC2" w14:textId="482697F1" w:rsidR="006553CB" w:rsidRDefault="006553CB" w:rsidP="007B15A6">
            <w:r>
              <w:t>NFR-18</w:t>
            </w:r>
          </w:p>
        </w:tc>
        <w:tc>
          <w:tcPr>
            <w:tcW w:w="1883" w:type="dxa"/>
          </w:tcPr>
          <w:p w14:paraId="3827E7FC" w14:textId="0B9FE580" w:rsidR="006553CB" w:rsidRDefault="006553CB" w:rsidP="007B15A6">
            <w:r>
              <w:t>Supportability</w:t>
            </w:r>
          </w:p>
        </w:tc>
        <w:tc>
          <w:tcPr>
            <w:tcW w:w="6300" w:type="dxa"/>
          </w:tcPr>
          <w:p w14:paraId="6DFB8576" w14:textId="642BD56E" w:rsidR="006553CB" w:rsidRDefault="006553CB" w:rsidP="005F4D47">
            <w:r>
              <w:t>The system should be extensible to any GUI platform with minimal work required to port over to another.</w:t>
            </w:r>
          </w:p>
        </w:tc>
      </w:tr>
      <w:tr w:rsidR="006553CB" w:rsidRPr="007B15A6" w14:paraId="27E316BB" w14:textId="77777777" w:rsidTr="00514D43">
        <w:tc>
          <w:tcPr>
            <w:tcW w:w="1447" w:type="dxa"/>
          </w:tcPr>
          <w:p w14:paraId="1C5F673A" w14:textId="4DEBDE12" w:rsidR="006553CB" w:rsidRDefault="006553CB" w:rsidP="007B15A6">
            <w:r>
              <w:t>NFR-19</w:t>
            </w:r>
          </w:p>
        </w:tc>
        <w:tc>
          <w:tcPr>
            <w:tcW w:w="1883" w:type="dxa"/>
          </w:tcPr>
          <w:p w14:paraId="1307E8F3" w14:textId="6CB34615" w:rsidR="006553CB" w:rsidRDefault="006553CB" w:rsidP="007B15A6">
            <w:r>
              <w:t>Implementation</w:t>
            </w:r>
          </w:p>
        </w:tc>
        <w:tc>
          <w:tcPr>
            <w:tcW w:w="6300" w:type="dxa"/>
          </w:tcPr>
          <w:p w14:paraId="318073B1" w14:textId="349482E6" w:rsidR="006553CB" w:rsidRDefault="006553CB" w:rsidP="005F4D47">
            <w:r>
              <w:t>All processes must work on the Linux Ubuntu 12.04 platform.</w:t>
            </w:r>
          </w:p>
        </w:tc>
      </w:tr>
      <w:tr w:rsidR="006553CB" w:rsidRPr="007B15A6" w14:paraId="427D2069" w14:textId="77777777" w:rsidTr="00514D43">
        <w:tc>
          <w:tcPr>
            <w:tcW w:w="1447" w:type="dxa"/>
          </w:tcPr>
          <w:p w14:paraId="5B89E167" w14:textId="555143FF" w:rsidR="006553CB" w:rsidRDefault="006553CB" w:rsidP="007B15A6">
            <w:r>
              <w:t>NFR-20</w:t>
            </w:r>
          </w:p>
        </w:tc>
        <w:tc>
          <w:tcPr>
            <w:tcW w:w="1883" w:type="dxa"/>
          </w:tcPr>
          <w:p w14:paraId="539903B5" w14:textId="29AA5E09" w:rsidR="006553CB" w:rsidRDefault="006553CB" w:rsidP="007B15A6">
            <w:r>
              <w:t>Implementation</w:t>
            </w:r>
          </w:p>
        </w:tc>
        <w:tc>
          <w:tcPr>
            <w:tcW w:w="6300" w:type="dxa"/>
          </w:tcPr>
          <w:p w14:paraId="3030280C" w14:textId="07E6554A" w:rsidR="006553CB" w:rsidRDefault="006553CB" w:rsidP="005F4D47">
            <w:r>
              <w:t>Source code must be written in C++.</w:t>
            </w:r>
          </w:p>
        </w:tc>
      </w:tr>
      <w:tr w:rsidR="006553CB" w:rsidRPr="007B15A6" w14:paraId="2B35ADA0" w14:textId="77777777" w:rsidTr="00514D43">
        <w:tc>
          <w:tcPr>
            <w:tcW w:w="1447" w:type="dxa"/>
          </w:tcPr>
          <w:p w14:paraId="40B26ABD" w14:textId="5E18B002" w:rsidR="006553CB" w:rsidRDefault="006553CB" w:rsidP="007B15A6">
            <w:r>
              <w:t>NFR-21</w:t>
            </w:r>
          </w:p>
        </w:tc>
        <w:tc>
          <w:tcPr>
            <w:tcW w:w="1883" w:type="dxa"/>
          </w:tcPr>
          <w:p w14:paraId="17B5AFB3" w14:textId="74251537" w:rsidR="006553CB" w:rsidRDefault="006553CB" w:rsidP="007B15A6">
            <w:r>
              <w:t>Implementation</w:t>
            </w:r>
          </w:p>
        </w:tc>
        <w:tc>
          <w:tcPr>
            <w:tcW w:w="6300" w:type="dxa"/>
          </w:tcPr>
          <w:p w14:paraId="3022341B" w14:textId="4DABCCAD" w:rsidR="006553CB" w:rsidRDefault="006553CB" w:rsidP="005F4D47">
            <w:r>
              <w:t xml:space="preserve">Data storage organization must be designed for ease of </w:t>
            </w:r>
            <w:r>
              <w:lastRenderedPageBreak/>
              <w:t>retrieval and efficient use of storage space.</w:t>
            </w:r>
          </w:p>
        </w:tc>
      </w:tr>
      <w:tr w:rsidR="006553CB" w:rsidRPr="007B15A6" w14:paraId="75492540" w14:textId="77777777" w:rsidTr="00514D43">
        <w:tc>
          <w:tcPr>
            <w:tcW w:w="1447" w:type="dxa"/>
          </w:tcPr>
          <w:p w14:paraId="30A1A0EE" w14:textId="122710EC" w:rsidR="006553CB" w:rsidRDefault="006553CB" w:rsidP="007B15A6">
            <w:r>
              <w:lastRenderedPageBreak/>
              <w:t>NFR-22</w:t>
            </w:r>
          </w:p>
        </w:tc>
        <w:tc>
          <w:tcPr>
            <w:tcW w:w="1883" w:type="dxa"/>
          </w:tcPr>
          <w:p w14:paraId="43A789A0" w14:textId="7FC0ED32" w:rsidR="006553CB" w:rsidRDefault="006553CB" w:rsidP="007B15A6">
            <w:r>
              <w:t>Implementation</w:t>
            </w:r>
          </w:p>
        </w:tc>
        <w:tc>
          <w:tcPr>
            <w:tcW w:w="6300" w:type="dxa"/>
          </w:tcPr>
          <w:p w14:paraId="0D579DB0" w14:textId="27589199" w:rsidR="006553CB" w:rsidRDefault="006553CB" w:rsidP="005F4D47">
            <w:r>
              <w:t>Data must be stored in SQLite.</w:t>
            </w:r>
          </w:p>
        </w:tc>
      </w:tr>
      <w:tr w:rsidR="006553CB" w:rsidRPr="007B15A6" w14:paraId="0A5D175A" w14:textId="77777777" w:rsidTr="00514D43">
        <w:tc>
          <w:tcPr>
            <w:tcW w:w="1447" w:type="dxa"/>
          </w:tcPr>
          <w:p w14:paraId="57868D6F" w14:textId="305581F5" w:rsidR="006553CB" w:rsidRDefault="006553CB" w:rsidP="007B15A6">
            <w:r>
              <w:t>NFR-23</w:t>
            </w:r>
          </w:p>
        </w:tc>
        <w:tc>
          <w:tcPr>
            <w:tcW w:w="1883" w:type="dxa"/>
          </w:tcPr>
          <w:p w14:paraId="5FECADF8" w14:textId="5B675890" w:rsidR="006553CB" w:rsidRDefault="006553CB" w:rsidP="007B15A6">
            <w:r>
              <w:t>Implementation</w:t>
            </w:r>
          </w:p>
        </w:tc>
        <w:tc>
          <w:tcPr>
            <w:tcW w:w="6300" w:type="dxa"/>
          </w:tcPr>
          <w:p w14:paraId="15DAEA59" w14:textId="6987F73F" w:rsidR="006553CB" w:rsidRDefault="006553CB" w:rsidP="005F4D47">
            <w:r>
              <w:t>Client processes must communicate with the central server using TCP/IP sockets.</w:t>
            </w:r>
          </w:p>
        </w:tc>
      </w:tr>
      <w:tr w:rsidR="006553CB" w:rsidRPr="007B15A6" w14:paraId="512EDC9F" w14:textId="77777777" w:rsidTr="00514D43">
        <w:tc>
          <w:tcPr>
            <w:tcW w:w="1447" w:type="dxa"/>
          </w:tcPr>
          <w:p w14:paraId="031A7AE4" w14:textId="0DD2A8E4" w:rsidR="006553CB" w:rsidRDefault="006553CB" w:rsidP="007B15A6">
            <w:r>
              <w:t>NFR-24</w:t>
            </w:r>
          </w:p>
        </w:tc>
        <w:tc>
          <w:tcPr>
            <w:tcW w:w="1883" w:type="dxa"/>
          </w:tcPr>
          <w:p w14:paraId="29E93780" w14:textId="65A5E03C" w:rsidR="006553CB" w:rsidRDefault="006553CB" w:rsidP="007B15A6">
            <w:r>
              <w:t>Interface</w:t>
            </w:r>
          </w:p>
        </w:tc>
        <w:tc>
          <w:tcPr>
            <w:tcW w:w="6300" w:type="dxa"/>
          </w:tcPr>
          <w:p w14:paraId="7302E598" w14:textId="205BA155" w:rsidR="006553CB" w:rsidRDefault="006553CB" w:rsidP="005F4D47">
            <w:r>
              <w:t xml:space="preserve">Every user must be running a separate client process which provides the </w:t>
            </w:r>
            <w:proofErr w:type="spellStart"/>
            <w:r>
              <w:t>TAEval</w:t>
            </w:r>
            <w:proofErr w:type="spellEnd"/>
            <w:r>
              <w:t xml:space="preserve"> UI.</w:t>
            </w:r>
          </w:p>
        </w:tc>
      </w:tr>
      <w:tr w:rsidR="006553CB" w:rsidRPr="007B15A6" w14:paraId="07B36418" w14:textId="77777777" w:rsidTr="00514D43">
        <w:tc>
          <w:tcPr>
            <w:tcW w:w="1447" w:type="dxa"/>
          </w:tcPr>
          <w:p w14:paraId="46AF88EC" w14:textId="0813B0AF" w:rsidR="006553CB" w:rsidRDefault="006553CB" w:rsidP="007B15A6">
            <w:r>
              <w:t>NFR-25</w:t>
            </w:r>
          </w:p>
        </w:tc>
        <w:tc>
          <w:tcPr>
            <w:tcW w:w="1883" w:type="dxa"/>
          </w:tcPr>
          <w:p w14:paraId="5724A531" w14:textId="766DD362" w:rsidR="006553CB" w:rsidRDefault="006553CB" w:rsidP="007B15A6">
            <w:r>
              <w:t>Operations</w:t>
            </w:r>
          </w:p>
        </w:tc>
        <w:tc>
          <w:tcPr>
            <w:tcW w:w="6300" w:type="dxa"/>
          </w:tcPr>
          <w:p w14:paraId="33E23260" w14:textId="6E533E13" w:rsidR="006553CB" w:rsidRDefault="006553CB" w:rsidP="005F4D47">
            <w:r>
              <w:t>Client must be designed to use very little memory and must have no persistent storage.</w:t>
            </w:r>
          </w:p>
        </w:tc>
      </w:tr>
      <w:tr w:rsidR="006553CB" w:rsidRPr="007B15A6" w14:paraId="731C62A1" w14:textId="77777777" w:rsidTr="00514D43">
        <w:tc>
          <w:tcPr>
            <w:tcW w:w="1447" w:type="dxa"/>
          </w:tcPr>
          <w:p w14:paraId="31482934" w14:textId="38692725" w:rsidR="006553CB" w:rsidRDefault="00DE4E5B" w:rsidP="007B15A6">
            <w:r>
              <w:t>NFR-26</w:t>
            </w:r>
          </w:p>
        </w:tc>
        <w:tc>
          <w:tcPr>
            <w:tcW w:w="1883" w:type="dxa"/>
          </w:tcPr>
          <w:p w14:paraId="3861823D" w14:textId="350F93E1" w:rsidR="006553CB" w:rsidRDefault="00DE4E5B" w:rsidP="007B15A6">
            <w:r>
              <w:t>Operations</w:t>
            </w:r>
          </w:p>
        </w:tc>
        <w:tc>
          <w:tcPr>
            <w:tcW w:w="6300" w:type="dxa"/>
          </w:tcPr>
          <w:p w14:paraId="0FCE298B" w14:textId="2300AFFA" w:rsidR="006553CB" w:rsidRDefault="006553CB" w:rsidP="005F4D47">
            <w:r>
              <w:t>All data must be stored centrally on a single host.</w:t>
            </w:r>
          </w:p>
        </w:tc>
      </w:tr>
      <w:tr w:rsidR="006553CB" w:rsidRPr="007B15A6" w14:paraId="19F7E6D3" w14:textId="77777777" w:rsidTr="00514D43">
        <w:tc>
          <w:tcPr>
            <w:tcW w:w="1447" w:type="dxa"/>
          </w:tcPr>
          <w:p w14:paraId="11D7622E" w14:textId="401B8524" w:rsidR="006553CB" w:rsidRDefault="00DE4E5B" w:rsidP="007B15A6">
            <w:r>
              <w:t>NFR-27</w:t>
            </w:r>
          </w:p>
        </w:tc>
        <w:tc>
          <w:tcPr>
            <w:tcW w:w="1883" w:type="dxa"/>
          </w:tcPr>
          <w:p w14:paraId="0EDE4692" w14:textId="71DA56BD" w:rsidR="006553CB" w:rsidRDefault="00DE4E5B" w:rsidP="007B15A6">
            <w:r>
              <w:t>Operations</w:t>
            </w:r>
          </w:p>
        </w:tc>
        <w:tc>
          <w:tcPr>
            <w:tcW w:w="6300" w:type="dxa"/>
          </w:tcPr>
          <w:p w14:paraId="004609F0" w14:textId="565EEDB1" w:rsidR="006553CB" w:rsidRDefault="006553CB" w:rsidP="005F4D47">
            <w:r>
              <w:t>Server process must execute on central host and must manage updates and retrievals of the data.</w:t>
            </w:r>
          </w:p>
        </w:tc>
      </w:tr>
      <w:tr w:rsidR="006553CB" w:rsidRPr="007B15A6" w14:paraId="255C808A" w14:textId="77777777" w:rsidTr="00514D43">
        <w:tc>
          <w:tcPr>
            <w:tcW w:w="1447" w:type="dxa"/>
          </w:tcPr>
          <w:p w14:paraId="204983C8" w14:textId="4F086F13" w:rsidR="006553CB" w:rsidRDefault="00DE4E5B" w:rsidP="007B15A6">
            <w:r>
              <w:t>NFR-28</w:t>
            </w:r>
          </w:p>
        </w:tc>
        <w:tc>
          <w:tcPr>
            <w:tcW w:w="1883" w:type="dxa"/>
          </w:tcPr>
          <w:p w14:paraId="3F5162AD" w14:textId="603E7330" w:rsidR="006553CB" w:rsidRDefault="00DE4E5B" w:rsidP="007B15A6">
            <w:r>
              <w:t>Operations</w:t>
            </w:r>
          </w:p>
        </w:tc>
        <w:tc>
          <w:tcPr>
            <w:tcW w:w="6300" w:type="dxa"/>
          </w:tcPr>
          <w:p w14:paraId="30436A94" w14:textId="68BC00A0" w:rsidR="006553CB" w:rsidRDefault="006553CB" w:rsidP="005F4D47">
            <w:r>
              <w:t>Queries to the server must return only the minimum amount of necessary data.</w:t>
            </w:r>
          </w:p>
        </w:tc>
      </w:tr>
      <w:tr w:rsidR="006553CB" w:rsidRPr="007B15A6" w14:paraId="1FEB19C6" w14:textId="77777777" w:rsidTr="00514D43">
        <w:tc>
          <w:tcPr>
            <w:tcW w:w="1447" w:type="dxa"/>
          </w:tcPr>
          <w:p w14:paraId="13198DF9" w14:textId="603F4BA4" w:rsidR="006553CB" w:rsidRDefault="00DE4E5B" w:rsidP="007B15A6">
            <w:r>
              <w:t>NFR-29</w:t>
            </w:r>
          </w:p>
        </w:tc>
        <w:tc>
          <w:tcPr>
            <w:tcW w:w="1883" w:type="dxa"/>
          </w:tcPr>
          <w:p w14:paraId="5668556F" w14:textId="56D5F33E" w:rsidR="006553CB" w:rsidRDefault="00DE4E5B" w:rsidP="007B15A6">
            <w:r>
              <w:t>Operations</w:t>
            </w:r>
          </w:p>
        </w:tc>
        <w:tc>
          <w:tcPr>
            <w:tcW w:w="6300" w:type="dxa"/>
          </w:tcPr>
          <w:p w14:paraId="7BA26434" w14:textId="19489693" w:rsidR="006553CB" w:rsidRDefault="006553CB" w:rsidP="005F4D47">
            <w:r>
              <w:t>Almost no data should be stored on the client when the user moves between UI screens.</w:t>
            </w:r>
          </w:p>
        </w:tc>
      </w:tr>
      <w:tr w:rsidR="006553CB" w:rsidRPr="007B15A6" w14:paraId="58B9D6F2" w14:textId="77777777" w:rsidTr="00514D43">
        <w:tc>
          <w:tcPr>
            <w:tcW w:w="1447" w:type="dxa"/>
          </w:tcPr>
          <w:p w14:paraId="3AD0CFDE" w14:textId="2464B094" w:rsidR="006553CB" w:rsidRDefault="00DE4E5B" w:rsidP="007B15A6">
            <w:r>
              <w:t>NFR-30</w:t>
            </w:r>
          </w:p>
        </w:tc>
        <w:tc>
          <w:tcPr>
            <w:tcW w:w="1883" w:type="dxa"/>
          </w:tcPr>
          <w:p w14:paraId="77C3469F" w14:textId="68E1868F" w:rsidR="006553CB" w:rsidRDefault="00DE4E5B" w:rsidP="007B15A6">
            <w:r>
              <w:t>Operations</w:t>
            </w:r>
          </w:p>
        </w:tc>
        <w:tc>
          <w:tcPr>
            <w:tcW w:w="6300" w:type="dxa"/>
          </w:tcPr>
          <w:p w14:paraId="19792CD6" w14:textId="6C77ED82" w:rsidR="006553CB" w:rsidRDefault="006553CB" w:rsidP="005F4D47">
            <w:r>
              <w:t xml:space="preserve">No client processes will run on the central server host. </w:t>
            </w:r>
          </w:p>
        </w:tc>
      </w:tr>
      <w:tr w:rsidR="00DE4E5B" w:rsidRPr="007B15A6" w14:paraId="07B63383" w14:textId="77777777" w:rsidTr="00514D43">
        <w:tc>
          <w:tcPr>
            <w:tcW w:w="1447" w:type="dxa"/>
          </w:tcPr>
          <w:p w14:paraId="16300A12" w14:textId="4A050664" w:rsidR="00DE4E5B" w:rsidRDefault="00DE4E5B" w:rsidP="007B15A6">
            <w:r>
              <w:t>NFR-31</w:t>
            </w:r>
          </w:p>
        </w:tc>
        <w:tc>
          <w:tcPr>
            <w:tcW w:w="1883" w:type="dxa"/>
          </w:tcPr>
          <w:p w14:paraId="4BFF1CEB" w14:textId="0551B606" w:rsidR="00DE4E5B" w:rsidRDefault="00DE4E5B" w:rsidP="007B15A6">
            <w:r>
              <w:t>Packaging</w:t>
            </w:r>
          </w:p>
        </w:tc>
        <w:tc>
          <w:tcPr>
            <w:tcW w:w="6300" w:type="dxa"/>
          </w:tcPr>
          <w:p w14:paraId="15054F0C" w14:textId="16939770" w:rsidR="00DE4E5B" w:rsidRDefault="00DE4E5B" w:rsidP="005F4D47">
            <w:r>
              <w:t>The product must be delivered in a CD-ROM</w:t>
            </w:r>
            <w:r w:rsidR="00F20BBF">
              <w:t>/DVD</w:t>
            </w:r>
            <w:r>
              <w:t xml:space="preserve"> with everything necessary to install the program.</w:t>
            </w:r>
          </w:p>
        </w:tc>
      </w:tr>
      <w:tr w:rsidR="00DE4E5B" w:rsidRPr="007B15A6" w14:paraId="189CC184" w14:textId="77777777" w:rsidTr="00514D43">
        <w:tc>
          <w:tcPr>
            <w:tcW w:w="1447" w:type="dxa"/>
          </w:tcPr>
          <w:p w14:paraId="17612602" w14:textId="3D50F5BA" w:rsidR="00DE4E5B" w:rsidRDefault="00DE4E5B" w:rsidP="007B15A6">
            <w:r>
              <w:t>NFR-32</w:t>
            </w:r>
          </w:p>
        </w:tc>
        <w:tc>
          <w:tcPr>
            <w:tcW w:w="1883" w:type="dxa"/>
          </w:tcPr>
          <w:p w14:paraId="04FBE702" w14:textId="2AC0C392" w:rsidR="00DE4E5B" w:rsidRDefault="00DE4E5B" w:rsidP="007B15A6">
            <w:r>
              <w:t>Legal</w:t>
            </w:r>
          </w:p>
        </w:tc>
        <w:tc>
          <w:tcPr>
            <w:tcW w:w="6300" w:type="dxa"/>
          </w:tcPr>
          <w:p w14:paraId="4ED9E7C1" w14:textId="230425E9" w:rsidR="00DE4E5B" w:rsidRDefault="00DE4E5B" w:rsidP="00DE4E5B">
            <w:r>
              <w:t>All administrators must agree for all sensitive information to be kept confidential.</w:t>
            </w:r>
          </w:p>
        </w:tc>
      </w:tr>
    </w:tbl>
    <w:p w14:paraId="77054FCB" w14:textId="3EB66EC9" w:rsidR="007B15A6" w:rsidRPr="007B15A6" w:rsidRDefault="007B15A6" w:rsidP="007B15A6">
      <w:pPr>
        <w:ind w:left="709"/>
      </w:pPr>
    </w:p>
    <w:p w14:paraId="5CC076C3" w14:textId="77777777" w:rsidR="00B50893" w:rsidRDefault="00D42F82" w:rsidP="001D02C3">
      <w:pPr>
        <w:pStyle w:val="ListParagraph"/>
        <w:numPr>
          <w:ilvl w:val="1"/>
          <w:numId w:val="1"/>
        </w:numPr>
        <w:rPr>
          <w:sz w:val="36"/>
          <w:szCs w:val="36"/>
        </w:rPr>
      </w:pPr>
      <w:r w:rsidRPr="00FD366C">
        <w:rPr>
          <w:sz w:val="36"/>
          <w:szCs w:val="36"/>
        </w:rPr>
        <w:t>System Models</w:t>
      </w:r>
    </w:p>
    <w:p w14:paraId="30710EFF" w14:textId="77777777" w:rsidR="00C21FC5" w:rsidRDefault="00C21FC5" w:rsidP="00C21FC5">
      <w:pPr>
        <w:pStyle w:val="ListParagraph"/>
        <w:ind w:left="1155"/>
        <w:rPr>
          <w:sz w:val="36"/>
          <w:szCs w:val="36"/>
        </w:rPr>
      </w:pPr>
    </w:p>
    <w:p w14:paraId="6DD58BF5" w14:textId="331A8E72" w:rsidR="00C21FC5" w:rsidRPr="00C21FC5" w:rsidRDefault="00C21FC5" w:rsidP="00C21FC5">
      <w:pPr>
        <w:widowControl w:val="0"/>
        <w:autoSpaceDE w:val="0"/>
        <w:autoSpaceDN w:val="0"/>
        <w:adjustRightInd w:val="0"/>
        <w:spacing w:after="240"/>
        <w:ind w:left="1089"/>
        <w:rPr>
          <w:rFonts w:ascii="Cambria" w:hAnsi="Cambria" w:cs="Times"/>
        </w:rPr>
      </w:pPr>
      <w:r w:rsidRPr="00C21FC5">
        <w:rPr>
          <w:rFonts w:ascii="Cambria" w:hAnsi="Cambria" w:cs="Times"/>
        </w:rPr>
        <w:t xml:space="preserve">The system models describe the use cases, object models, and dynamic models for the </w:t>
      </w:r>
      <w:proofErr w:type="spellStart"/>
      <w:r w:rsidRPr="00C21FC5">
        <w:rPr>
          <w:rFonts w:ascii="Cambria" w:hAnsi="Cambria" w:cs="Times"/>
        </w:rPr>
        <w:t>TAEval</w:t>
      </w:r>
      <w:proofErr w:type="spellEnd"/>
      <w:r w:rsidRPr="00C21FC5">
        <w:rPr>
          <w:rFonts w:ascii="Cambria" w:hAnsi="Cambria" w:cs="Times"/>
        </w:rPr>
        <w:t xml:space="preserve"> system.  They function as an iterative way of defining requirements that need to be satisfied by the system, identifying missing requirements, and refining the existing ones. </w:t>
      </w:r>
    </w:p>
    <w:p w14:paraId="648667AB" w14:textId="77777777" w:rsidR="00C21FC5" w:rsidRDefault="00C21FC5" w:rsidP="00C21FC5">
      <w:pPr>
        <w:pStyle w:val="ListParagraph"/>
        <w:ind w:left="1089"/>
        <w:rPr>
          <w:rFonts w:ascii="Cambria" w:hAnsi="Cambria" w:cs="Times"/>
        </w:rPr>
      </w:pPr>
      <w:r w:rsidRPr="00C21FC5">
        <w:rPr>
          <w:rFonts w:ascii="Cambria" w:hAnsi="Cambria" w:cs="Times"/>
        </w:rPr>
        <w:t xml:space="preserve">We are providing a use case model, object model and dynamic model.  The use case model is composed of use case </w:t>
      </w:r>
      <w:r>
        <w:rPr>
          <w:rFonts w:ascii="Cambria" w:hAnsi="Cambria" w:cs="Times"/>
        </w:rPr>
        <w:t>diagrams,</w:t>
      </w:r>
      <w:r w:rsidRPr="00C21FC5">
        <w:rPr>
          <w:rFonts w:ascii="Cambria" w:hAnsi="Cambria" w:cs="Times"/>
        </w:rPr>
        <w:t xml:space="preserve"> use case descriptions</w:t>
      </w:r>
      <w:r>
        <w:rPr>
          <w:rFonts w:ascii="Cambria" w:hAnsi="Cambria" w:cs="Times"/>
        </w:rPr>
        <w:t>,</w:t>
      </w:r>
      <w:r w:rsidRPr="00C21FC5">
        <w:rPr>
          <w:rFonts w:ascii="Cambria" w:hAnsi="Cambria" w:cs="Times"/>
        </w:rPr>
        <w:t xml:space="preserve"> and a traceability matrix.  The scope of the use case model is for all TA and Instructor actors use cases.  The object model identifies the entities, boundary entitie</w:t>
      </w:r>
      <w:r>
        <w:rPr>
          <w:rFonts w:ascii="Cambria" w:hAnsi="Cambria" w:cs="Times"/>
        </w:rPr>
        <w:t>s and controls of the system</w:t>
      </w:r>
      <w:r w:rsidRPr="00C21FC5">
        <w:rPr>
          <w:rFonts w:ascii="Cambria" w:hAnsi="Cambria" w:cs="Times"/>
        </w:rPr>
        <w:t>.</w:t>
      </w:r>
      <w:r>
        <w:rPr>
          <w:rFonts w:ascii="Cambria" w:hAnsi="Cambria" w:cs="Times"/>
        </w:rPr>
        <w:t xml:space="preserve"> The object model is composed of a data dictionary and a class diagram.</w:t>
      </w:r>
      <w:r w:rsidRPr="00C21FC5">
        <w:rPr>
          <w:rFonts w:ascii="Cambria" w:hAnsi="Cambria" w:cs="Times"/>
        </w:rPr>
        <w:t xml:space="preserve">  </w:t>
      </w:r>
      <w:r>
        <w:rPr>
          <w:rFonts w:ascii="Cambria" w:hAnsi="Cambria" w:cs="Times"/>
        </w:rPr>
        <w:t>The scope of the object model is limited to only the entity objects</w:t>
      </w:r>
      <w:r w:rsidRPr="00C21FC5">
        <w:rPr>
          <w:rFonts w:ascii="Cambria" w:hAnsi="Cambria" w:cs="Times"/>
        </w:rPr>
        <w:t xml:space="preserve">.  The dynamic models </w:t>
      </w:r>
      <w:r>
        <w:rPr>
          <w:rFonts w:ascii="Cambria" w:hAnsi="Cambria" w:cs="Times"/>
        </w:rPr>
        <w:t>illustrate</w:t>
      </w:r>
      <w:r w:rsidRPr="00C21FC5">
        <w:rPr>
          <w:rFonts w:ascii="Cambria" w:hAnsi="Cambria" w:cs="Times"/>
        </w:rPr>
        <w:t xml:space="preserve"> the </w:t>
      </w:r>
      <w:proofErr w:type="spellStart"/>
      <w:r w:rsidRPr="00C21FC5">
        <w:rPr>
          <w:rFonts w:ascii="Cambria" w:hAnsi="Cambria" w:cs="Times"/>
        </w:rPr>
        <w:t>behaviour</w:t>
      </w:r>
      <w:proofErr w:type="spellEnd"/>
      <w:r w:rsidRPr="00C21FC5">
        <w:rPr>
          <w:rFonts w:ascii="Cambria" w:hAnsi="Cambria" w:cs="Times"/>
        </w:rPr>
        <w:t xml:space="preserve"> of the system.  </w:t>
      </w:r>
      <w:r>
        <w:rPr>
          <w:rFonts w:ascii="Cambria" w:hAnsi="Cambria" w:cs="Times"/>
        </w:rPr>
        <w:t>The dynamic model is composed of</w:t>
      </w:r>
      <w:r w:rsidRPr="00C21FC5">
        <w:rPr>
          <w:rFonts w:ascii="Cambria" w:hAnsi="Cambria" w:cs="Times"/>
        </w:rPr>
        <w:t xml:space="preserve"> state machine </w:t>
      </w:r>
      <w:r>
        <w:rPr>
          <w:rFonts w:ascii="Cambria" w:hAnsi="Cambria" w:cs="Times"/>
        </w:rPr>
        <w:t>diagrams for the entity</w:t>
      </w:r>
      <w:r w:rsidRPr="00C21FC5">
        <w:rPr>
          <w:rFonts w:ascii="Cambria" w:hAnsi="Cambria" w:cs="Times"/>
        </w:rPr>
        <w:t xml:space="preserve"> objects and sequence diagrams for the instructor use cases.</w:t>
      </w:r>
    </w:p>
    <w:p w14:paraId="75C6F4F3" w14:textId="77777777" w:rsidR="007E31B7" w:rsidRDefault="007E31B7">
      <w:pPr>
        <w:rPr>
          <w:sz w:val="36"/>
          <w:szCs w:val="36"/>
        </w:rPr>
      </w:pPr>
      <w:r>
        <w:rPr>
          <w:sz w:val="36"/>
          <w:szCs w:val="36"/>
        </w:rPr>
        <w:br w:type="page"/>
      </w:r>
    </w:p>
    <w:p w14:paraId="788073DE" w14:textId="67319FA9" w:rsidR="00274F7B" w:rsidRDefault="00D42F82" w:rsidP="00C21FC5">
      <w:pPr>
        <w:pStyle w:val="ListParagraph"/>
        <w:ind w:left="1089"/>
      </w:pPr>
      <w:r w:rsidRPr="00FD366C">
        <w:rPr>
          <w:sz w:val="36"/>
          <w:szCs w:val="36"/>
        </w:rPr>
        <w:lastRenderedPageBreak/>
        <w:br/>
        <w:t>2.4.1 Use Case Model</w:t>
      </w:r>
      <w:r w:rsidR="00B50893">
        <w:rPr>
          <w:sz w:val="36"/>
          <w:szCs w:val="36"/>
        </w:rPr>
        <w:br/>
      </w:r>
    </w:p>
    <w:p w14:paraId="7B2F947A" w14:textId="0DAD6412" w:rsidR="00B50893" w:rsidRDefault="00D24027" w:rsidP="00B50893">
      <w:pPr>
        <w:pStyle w:val="ListParagraph"/>
        <w:ind w:left="1089"/>
      </w:pPr>
      <w:r>
        <w:t xml:space="preserve">Use case models are used to model </w:t>
      </w:r>
      <w:r w:rsidR="00C21FC5">
        <w:t>high-level</w:t>
      </w:r>
      <w:r>
        <w:t xml:space="preserve"> functionality, at a level that is relevant to the user. For our system, we have created use cases to model actions that the Instructor and TA users would perform in conjunction with the </w:t>
      </w:r>
      <w:proofErr w:type="spellStart"/>
      <w:r>
        <w:t>TAEval</w:t>
      </w:r>
      <w:proofErr w:type="spellEnd"/>
      <w:r>
        <w:t xml:space="preserve"> system. Below we begin by giving an overview of all of the high-level use cases, followed by </w:t>
      </w:r>
      <w:r w:rsidR="00274F7B">
        <w:t>the</w:t>
      </w:r>
      <w:r>
        <w:t xml:space="preserve"> detailed use cases</w:t>
      </w:r>
      <w:r w:rsidR="00274F7B">
        <w:t xml:space="preserve"> with their assigned traceability codes and given names</w:t>
      </w:r>
      <w:r>
        <w:t xml:space="preserve">. Following the overview, we present tables containing use case descriptions that outline the how we define each use case with respect to traceability code, name, flow of events, entry and exit conditions, quality requirements, and traceability to functional or non-functional requirements that we have previously </w:t>
      </w:r>
      <w:r w:rsidR="00274F7B">
        <w:t>defined</w:t>
      </w:r>
      <w:r>
        <w:t>.</w:t>
      </w:r>
    </w:p>
    <w:p w14:paraId="153A99F3" w14:textId="77777777" w:rsidR="00274F7B" w:rsidRDefault="00274F7B" w:rsidP="00B50893">
      <w:pPr>
        <w:pStyle w:val="ListParagraph"/>
        <w:ind w:left="1089"/>
      </w:pPr>
    </w:p>
    <w:p w14:paraId="5B5AD7D7" w14:textId="77777777" w:rsidR="00B50893" w:rsidRDefault="00B50893" w:rsidP="00B50893">
      <w:pPr>
        <w:pStyle w:val="ListParagraph"/>
        <w:ind w:left="1089"/>
        <w:rPr>
          <w:sz w:val="36"/>
          <w:szCs w:val="36"/>
        </w:rPr>
      </w:pPr>
      <w:r>
        <w:rPr>
          <w:sz w:val="36"/>
          <w:szCs w:val="36"/>
        </w:rPr>
        <w:t>Use Case Overview</w:t>
      </w:r>
    </w:p>
    <w:p w14:paraId="0F7A1480" w14:textId="77777777" w:rsidR="00F904CC" w:rsidRDefault="00F904CC" w:rsidP="00F904CC">
      <w:pPr>
        <w:pStyle w:val="ListParagraph"/>
        <w:ind w:left="1089"/>
      </w:pPr>
    </w:p>
    <w:p w14:paraId="557DF5AA" w14:textId="03D528A0" w:rsidR="006633A5" w:rsidRDefault="00B50893" w:rsidP="00F904CC">
      <w:pPr>
        <w:pStyle w:val="ListParagraph"/>
        <w:ind w:left="1089"/>
      </w:pPr>
      <w:r>
        <w:t xml:space="preserve">Limiting our scope to only the TA and Instructor actors, we have two high level use cases: </w:t>
      </w:r>
      <w:proofErr w:type="spellStart"/>
      <w:r w:rsidR="00F904CC">
        <w:t>B</w:t>
      </w:r>
      <w:r w:rsidR="006633A5">
        <w:t>rowseOwnTasks</w:t>
      </w:r>
      <w:proofErr w:type="spellEnd"/>
      <w:r w:rsidR="006633A5">
        <w:t xml:space="preserve"> and </w:t>
      </w:r>
      <w:proofErr w:type="spellStart"/>
      <w:r w:rsidR="006633A5">
        <w:t>ManageTasks</w:t>
      </w:r>
      <w:proofErr w:type="spellEnd"/>
      <w:r w:rsidR="006633A5">
        <w:t>.</w:t>
      </w:r>
      <w:r w:rsidR="006633A5">
        <w:br/>
      </w:r>
    </w:p>
    <w:tbl>
      <w:tblPr>
        <w:tblStyle w:val="TableGrid"/>
        <w:tblW w:w="0" w:type="auto"/>
        <w:tblInd w:w="1089"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767"/>
      </w:tblGrid>
      <w:tr w:rsidR="006633A5" w14:paraId="44AB23A5" w14:textId="77777777" w:rsidTr="006633A5">
        <w:tc>
          <w:tcPr>
            <w:tcW w:w="8856" w:type="dxa"/>
          </w:tcPr>
          <w:p w14:paraId="01CD8670" w14:textId="3DE73962" w:rsidR="006633A5" w:rsidRDefault="006633A5" w:rsidP="006633A5">
            <w:pPr>
              <w:pStyle w:val="ListParagraph"/>
              <w:ind w:left="0"/>
              <w:jc w:val="center"/>
            </w:pPr>
            <w:r>
              <w:object w:dxaOrig="4530" w:dyaOrig="3001" w14:anchorId="39E91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35pt;height:150.35pt" o:ole="">
                  <v:imagedata r:id="rId6" o:title=""/>
                </v:shape>
                <o:OLEObject Type="Embed" ProgID="Visio.Drawing.15" ShapeID="_x0000_i1025" DrawAspect="Content" ObjectID="_1443498374" r:id="rId7"/>
              </w:object>
            </w:r>
          </w:p>
        </w:tc>
      </w:tr>
      <w:tr w:rsidR="006633A5" w14:paraId="6BC1C45D" w14:textId="77777777" w:rsidTr="006633A5">
        <w:tc>
          <w:tcPr>
            <w:tcW w:w="8856" w:type="dxa"/>
          </w:tcPr>
          <w:p w14:paraId="74834A2E" w14:textId="46F253AA" w:rsidR="006633A5" w:rsidRDefault="006633A5" w:rsidP="006633A5">
            <w:pPr>
              <w:pStyle w:val="ListParagraph"/>
              <w:ind w:left="0"/>
              <w:jc w:val="center"/>
            </w:pPr>
            <w:r>
              <w:t>Figure 1. High-level use case diagram</w:t>
            </w:r>
          </w:p>
        </w:tc>
      </w:tr>
    </w:tbl>
    <w:p w14:paraId="782268D9" w14:textId="5C466B13" w:rsidR="00F904CC" w:rsidRDefault="00F904CC" w:rsidP="00F904CC">
      <w:pPr>
        <w:pStyle w:val="ListParagraph"/>
        <w:ind w:left="1089"/>
      </w:pPr>
      <w:r>
        <w:br/>
      </w:r>
    </w:p>
    <w:p w14:paraId="1E93A536" w14:textId="4B984776" w:rsidR="00F904CC" w:rsidRDefault="00F904CC" w:rsidP="00F904CC">
      <w:pPr>
        <w:pStyle w:val="ListParagraph"/>
        <w:ind w:left="1089"/>
      </w:pPr>
      <w:r>
        <w:t>Table 3 – High-level Use Case Descriptions</w:t>
      </w:r>
    </w:p>
    <w:tbl>
      <w:tblPr>
        <w:tblStyle w:val="TableGrid"/>
        <w:tblW w:w="927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1447"/>
        <w:gridCol w:w="2243"/>
        <w:gridCol w:w="5580"/>
      </w:tblGrid>
      <w:tr w:rsidR="00F904CC" w14:paraId="3B0C6822" w14:textId="77777777" w:rsidTr="00514D43">
        <w:trPr>
          <w:trHeight w:val="535"/>
        </w:trPr>
        <w:tc>
          <w:tcPr>
            <w:tcW w:w="1447" w:type="dxa"/>
          </w:tcPr>
          <w:p w14:paraId="6DF0F445" w14:textId="2BFA47AF" w:rsidR="00F904CC" w:rsidRDefault="00F904CC" w:rsidP="00F904CC">
            <w:pPr>
              <w:pStyle w:val="ListParagraph"/>
              <w:ind w:left="0"/>
            </w:pPr>
            <w:r>
              <w:t>Traceability Code</w:t>
            </w:r>
          </w:p>
        </w:tc>
        <w:tc>
          <w:tcPr>
            <w:tcW w:w="2243" w:type="dxa"/>
          </w:tcPr>
          <w:p w14:paraId="4FD7ECBB" w14:textId="3B9CBD38" w:rsidR="00F904CC" w:rsidRDefault="00F904CC" w:rsidP="00F904CC">
            <w:pPr>
              <w:pStyle w:val="ListParagraph"/>
              <w:ind w:left="0"/>
            </w:pPr>
            <w:r>
              <w:t>Use Case Name</w:t>
            </w:r>
          </w:p>
        </w:tc>
        <w:tc>
          <w:tcPr>
            <w:tcW w:w="5580" w:type="dxa"/>
          </w:tcPr>
          <w:p w14:paraId="29A1B0E7" w14:textId="0713F37A" w:rsidR="00F904CC" w:rsidRDefault="00F904CC" w:rsidP="00F904CC">
            <w:pPr>
              <w:pStyle w:val="ListParagraph"/>
              <w:ind w:left="0"/>
            </w:pPr>
            <w:r>
              <w:t>Use Case Description</w:t>
            </w:r>
          </w:p>
        </w:tc>
      </w:tr>
      <w:tr w:rsidR="00F904CC" w14:paraId="7D9846EC" w14:textId="77777777" w:rsidTr="00514D43">
        <w:tc>
          <w:tcPr>
            <w:tcW w:w="1447" w:type="dxa"/>
          </w:tcPr>
          <w:p w14:paraId="6603AE80" w14:textId="2370328A" w:rsidR="00F904CC" w:rsidRDefault="00F904CC" w:rsidP="00F904CC">
            <w:pPr>
              <w:pStyle w:val="ListParagraph"/>
              <w:ind w:left="0"/>
            </w:pPr>
            <w:r>
              <w:t>UC-01</w:t>
            </w:r>
          </w:p>
        </w:tc>
        <w:tc>
          <w:tcPr>
            <w:tcW w:w="2243" w:type="dxa"/>
          </w:tcPr>
          <w:p w14:paraId="364A4FA6" w14:textId="224F99D9" w:rsidR="00F904CC" w:rsidRDefault="00F904CC" w:rsidP="00F904CC">
            <w:pPr>
              <w:pStyle w:val="ListParagraph"/>
              <w:ind w:left="0"/>
            </w:pPr>
            <w:proofErr w:type="spellStart"/>
            <w:r>
              <w:t>BrowseOwnTasks</w:t>
            </w:r>
            <w:proofErr w:type="spellEnd"/>
          </w:p>
        </w:tc>
        <w:tc>
          <w:tcPr>
            <w:tcW w:w="5580" w:type="dxa"/>
          </w:tcPr>
          <w:p w14:paraId="5BDE6367" w14:textId="06208EA3" w:rsidR="00F904CC" w:rsidRDefault="00F904CC" w:rsidP="00F904CC">
            <w:pPr>
              <w:pStyle w:val="ListParagraph"/>
              <w:ind w:left="0"/>
            </w:pPr>
            <w:r>
              <w:t>The TA browses the tasks assigned to him or her</w:t>
            </w:r>
            <w:r w:rsidR="00A20D07">
              <w:t xml:space="preserve"> by course</w:t>
            </w:r>
          </w:p>
        </w:tc>
      </w:tr>
      <w:tr w:rsidR="00F904CC" w14:paraId="2477665B" w14:textId="77777777" w:rsidTr="00514D43">
        <w:tc>
          <w:tcPr>
            <w:tcW w:w="1447" w:type="dxa"/>
          </w:tcPr>
          <w:p w14:paraId="7150E52A" w14:textId="139E7938" w:rsidR="00F904CC" w:rsidRDefault="00F904CC" w:rsidP="00F904CC">
            <w:pPr>
              <w:pStyle w:val="ListParagraph"/>
              <w:ind w:left="0"/>
            </w:pPr>
            <w:r>
              <w:t>UC-02</w:t>
            </w:r>
          </w:p>
        </w:tc>
        <w:tc>
          <w:tcPr>
            <w:tcW w:w="2243" w:type="dxa"/>
          </w:tcPr>
          <w:p w14:paraId="47746CBA" w14:textId="419D09BF" w:rsidR="00F904CC" w:rsidRDefault="00F904CC" w:rsidP="00F904CC">
            <w:pPr>
              <w:pStyle w:val="ListParagraph"/>
              <w:ind w:left="0"/>
            </w:pPr>
            <w:proofErr w:type="spellStart"/>
            <w:r>
              <w:t>ManageTasks</w:t>
            </w:r>
            <w:proofErr w:type="spellEnd"/>
          </w:p>
        </w:tc>
        <w:tc>
          <w:tcPr>
            <w:tcW w:w="5580" w:type="dxa"/>
          </w:tcPr>
          <w:p w14:paraId="587BE7C5" w14:textId="384456C9" w:rsidR="00F904CC" w:rsidRDefault="00F904CC" w:rsidP="00F904CC">
            <w:pPr>
              <w:pStyle w:val="ListParagraph"/>
              <w:ind w:left="0"/>
            </w:pPr>
            <w:r>
              <w:t>The Instructor manages selected properties for all tasks</w:t>
            </w:r>
          </w:p>
        </w:tc>
      </w:tr>
    </w:tbl>
    <w:p w14:paraId="216FF974" w14:textId="52CB5038" w:rsidR="00F904CC" w:rsidRDefault="00F904CC" w:rsidP="00F904CC">
      <w:pPr>
        <w:pStyle w:val="ListParagraph"/>
        <w:ind w:left="1089"/>
      </w:pPr>
      <w:r>
        <w:br/>
      </w:r>
    </w:p>
    <w:tbl>
      <w:tblPr>
        <w:tblStyle w:val="TableGrid"/>
        <w:tblW w:w="0" w:type="auto"/>
        <w:tblInd w:w="1089"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767"/>
      </w:tblGrid>
      <w:tr w:rsidR="006633A5" w14:paraId="082E5206" w14:textId="77777777" w:rsidTr="006633A5">
        <w:tc>
          <w:tcPr>
            <w:tcW w:w="8856" w:type="dxa"/>
          </w:tcPr>
          <w:p w14:paraId="3E4F6DA6" w14:textId="55A5A8CF" w:rsidR="006633A5" w:rsidRDefault="006633A5" w:rsidP="006633A5">
            <w:pPr>
              <w:pStyle w:val="ListParagraph"/>
              <w:ind w:left="0"/>
              <w:jc w:val="center"/>
            </w:pPr>
            <w:r>
              <w:object w:dxaOrig="4830" w:dyaOrig="4500" w14:anchorId="5591CE56">
                <v:shape id="_x0000_i1026" type="#_x0000_t75" style="width:241.35pt;height:225.2pt" o:ole="">
                  <v:imagedata r:id="rId8" o:title=""/>
                </v:shape>
                <o:OLEObject Type="Embed" ProgID="Visio.Drawing.15" ShapeID="_x0000_i1026" DrawAspect="Content" ObjectID="_1443498375" r:id="rId9"/>
              </w:object>
            </w:r>
          </w:p>
        </w:tc>
      </w:tr>
      <w:tr w:rsidR="006633A5" w14:paraId="4110F191" w14:textId="77777777" w:rsidTr="006633A5">
        <w:tc>
          <w:tcPr>
            <w:tcW w:w="8856" w:type="dxa"/>
          </w:tcPr>
          <w:p w14:paraId="740D660D" w14:textId="339DF237" w:rsidR="006633A5" w:rsidRDefault="006633A5" w:rsidP="006633A5">
            <w:pPr>
              <w:pStyle w:val="ListParagraph"/>
              <w:ind w:left="0"/>
              <w:jc w:val="center"/>
            </w:pPr>
            <w:r>
              <w:t xml:space="preserve">Figure 2. </w:t>
            </w:r>
            <w:proofErr w:type="spellStart"/>
            <w:r>
              <w:t>BrowseOwnTasks</w:t>
            </w:r>
            <w:proofErr w:type="spellEnd"/>
            <w:r>
              <w:t xml:space="preserve"> detailed use case diagram</w:t>
            </w:r>
          </w:p>
        </w:tc>
      </w:tr>
    </w:tbl>
    <w:p w14:paraId="23842ABD" w14:textId="77777777" w:rsidR="006633A5" w:rsidRDefault="006633A5" w:rsidP="00F904CC">
      <w:pPr>
        <w:pStyle w:val="ListParagraph"/>
        <w:ind w:left="1089"/>
      </w:pPr>
    </w:p>
    <w:p w14:paraId="5CD15EBE" w14:textId="77777777" w:rsidR="00DE17CA" w:rsidRDefault="00DE17CA" w:rsidP="00F904CC">
      <w:pPr>
        <w:pStyle w:val="ListParagraph"/>
        <w:ind w:left="1089"/>
      </w:pPr>
    </w:p>
    <w:tbl>
      <w:tblPr>
        <w:tblStyle w:val="TableGrid"/>
        <w:tblW w:w="10710" w:type="dxa"/>
        <w:tblInd w:w="-70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710"/>
      </w:tblGrid>
      <w:tr w:rsidR="006633A5" w14:paraId="5CAB14A6" w14:textId="77777777" w:rsidTr="00DE17CA">
        <w:tc>
          <w:tcPr>
            <w:tcW w:w="10710" w:type="dxa"/>
          </w:tcPr>
          <w:p w14:paraId="1F8216A2" w14:textId="2901EE98" w:rsidR="006633A5" w:rsidRDefault="00C51F1E" w:rsidP="006633A5">
            <w:pPr>
              <w:pStyle w:val="ListParagraph"/>
              <w:ind w:left="0"/>
              <w:jc w:val="center"/>
            </w:pPr>
            <w:r>
              <w:object w:dxaOrig="9930" w:dyaOrig="5820" w14:anchorId="6A95BED9">
                <v:shape id="_x0000_i1027" type="#_x0000_t75" style="width:6in;height:253.45pt" o:ole="">
                  <v:imagedata r:id="rId10" o:title=""/>
                </v:shape>
                <o:OLEObject Type="Embed" ProgID="Visio.Drawing.15" ShapeID="_x0000_i1027" DrawAspect="Content" ObjectID="_1443498376" r:id="rId11"/>
              </w:object>
            </w:r>
          </w:p>
        </w:tc>
      </w:tr>
      <w:tr w:rsidR="006633A5" w14:paraId="100BE580" w14:textId="77777777" w:rsidTr="00DE17CA">
        <w:tc>
          <w:tcPr>
            <w:tcW w:w="10710" w:type="dxa"/>
          </w:tcPr>
          <w:p w14:paraId="2A440F4E" w14:textId="07F0043D" w:rsidR="006633A5" w:rsidRDefault="006633A5" w:rsidP="006633A5">
            <w:pPr>
              <w:pStyle w:val="ListParagraph"/>
              <w:ind w:left="0"/>
              <w:jc w:val="center"/>
            </w:pPr>
            <w:r>
              <w:t xml:space="preserve">Figure 3. </w:t>
            </w:r>
            <w:proofErr w:type="spellStart"/>
            <w:r>
              <w:t>ManageTasks</w:t>
            </w:r>
            <w:proofErr w:type="spellEnd"/>
            <w:r>
              <w:t xml:space="preserve"> detailed use case diagram</w:t>
            </w:r>
          </w:p>
        </w:tc>
      </w:tr>
    </w:tbl>
    <w:p w14:paraId="4D6209C3" w14:textId="77777777" w:rsidR="006633A5" w:rsidRDefault="006633A5" w:rsidP="00F904CC">
      <w:pPr>
        <w:pStyle w:val="ListParagraph"/>
        <w:ind w:left="1089"/>
      </w:pPr>
    </w:p>
    <w:p w14:paraId="46FA4EAD" w14:textId="77777777" w:rsidR="00F904CC" w:rsidRDefault="00F904CC" w:rsidP="00F904CC">
      <w:pPr>
        <w:pStyle w:val="ListParagraph"/>
        <w:ind w:left="1089"/>
      </w:pPr>
    </w:p>
    <w:p w14:paraId="3A7B872C" w14:textId="77777777" w:rsidR="007E31B7" w:rsidRDefault="007E31B7">
      <w:r>
        <w:br w:type="page"/>
      </w:r>
    </w:p>
    <w:p w14:paraId="34C484D7" w14:textId="6CB01752" w:rsidR="00F904CC" w:rsidRDefault="00F904CC" w:rsidP="00F904CC">
      <w:pPr>
        <w:pStyle w:val="ListParagraph"/>
        <w:ind w:left="1089"/>
      </w:pPr>
      <w:r>
        <w:lastRenderedPageBreak/>
        <w:t>Table 4 – Detailed Use Case Descriptions</w:t>
      </w:r>
    </w:p>
    <w:tbl>
      <w:tblPr>
        <w:tblStyle w:val="TableGrid"/>
        <w:tblW w:w="9630" w:type="dxa"/>
        <w:tblInd w:w="108"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530"/>
        <w:gridCol w:w="3240"/>
        <w:gridCol w:w="4860"/>
      </w:tblGrid>
      <w:tr w:rsidR="00F904CC" w14:paraId="2806BE9D" w14:textId="77777777" w:rsidTr="00514D43">
        <w:tc>
          <w:tcPr>
            <w:tcW w:w="1530" w:type="dxa"/>
          </w:tcPr>
          <w:p w14:paraId="1E3C44DA" w14:textId="3ED361A4" w:rsidR="00F904CC" w:rsidRDefault="00F904CC" w:rsidP="00F904CC">
            <w:pPr>
              <w:pStyle w:val="ListParagraph"/>
              <w:ind w:left="0"/>
            </w:pPr>
            <w:r>
              <w:t>Traceability Code</w:t>
            </w:r>
          </w:p>
        </w:tc>
        <w:tc>
          <w:tcPr>
            <w:tcW w:w="3240" w:type="dxa"/>
          </w:tcPr>
          <w:p w14:paraId="092A3478" w14:textId="4E559D4E" w:rsidR="00F904CC" w:rsidRDefault="00F904CC" w:rsidP="00F904CC">
            <w:pPr>
              <w:pStyle w:val="ListParagraph"/>
              <w:ind w:left="0"/>
            </w:pPr>
            <w:r>
              <w:t>Use Case Name</w:t>
            </w:r>
          </w:p>
        </w:tc>
        <w:tc>
          <w:tcPr>
            <w:tcW w:w="4860" w:type="dxa"/>
          </w:tcPr>
          <w:p w14:paraId="332B87D5" w14:textId="4580932D" w:rsidR="00F904CC" w:rsidRDefault="00F904CC" w:rsidP="00F904CC">
            <w:pPr>
              <w:pStyle w:val="ListParagraph"/>
              <w:ind w:left="0"/>
            </w:pPr>
            <w:r>
              <w:t>Use Case Description</w:t>
            </w:r>
          </w:p>
        </w:tc>
      </w:tr>
      <w:tr w:rsidR="00F904CC" w14:paraId="590520B4" w14:textId="77777777" w:rsidTr="00514D43">
        <w:tc>
          <w:tcPr>
            <w:tcW w:w="1530" w:type="dxa"/>
          </w:tcPr>
          <w:p w14:paraId="25CB4469" w14:textId="1DF80962" w:rsidR="00F904CC" w:rsidRDefault="001F2A46" w:rsidP="00F904CC">
            <w:pPr>
              <w:pStyle w:val="ListParagraph"/>
              <w:ind w:left="0"/>
            </w:pPr>
            <w:r>
              <w:t>UC-0</w:t>
            </w:r>
            <w:r w:rsidR="00C042B8">
              <w:t>3</w:t>
            </w:r>
          </w:p>
        </w:tc>
        <w:tc>
          <w:tcPr>
            <w:tcW w:w="3240" w:type="dxa"/>
          </w:tcPr>
          <w:p w14:paraId="020C2C8A" w14:textId="19E41EF6" w:rsidR="00F904CC" w:rsidRDefault="00F904CC" w:rsidP="00F904CC">
            <w:pPr>
              <w:pStyle w:val="ListParagraph"/>
              <w:ind w:left="0"/>
            </w:pPr>
            <w:proofErr w:type="spellStart"/>
            <w:r>
              <w:t>ViewTask</w:t>
            </w:r>
            <w:proofErr w:type="spellEnd"/>
          </w:p>
        </w:tc>
        <w:tc>
          <w:tcPr>
            <w:tcW w:w="4860" w:type="dxa"/>
          </w:tcPr>
          <w:p w14:paraId="28156D0C" w14:textId="6C0780FA" w:rsidR="00F904CC" w:rsidRDefault="00F904CC" w:rsidP="00F904CC">
            <w:pPr>
              <w:pStyle w:val="ListParagraph"/>
              <w:ind w:left="0"/>
            </w:pPr>
            <w:r>
              <w:t xml:space="preserve">The TA views a </w:t>
            </w:r>
            <w:r w:rsidR="00A20D07">
              <w:t xml:space="preserve">particular </w:t>
            </w:r>
            <w:r w:rsidR="00462673">
              <w:t xml:space="preserve">instance of a </w:t>
            </w:r>
            <w:r w:rsidR="00A20D07">
              <w:t>task</w:t>
            </w:r>
          </w:p>
        </w:tc>
      </w:tr>
      <w:tr w:rsidR="00A20D07" w14:paraId="4871F160" w14:textId="77777777" w:rsidTr="00514D43">
        <w:tc>
          <w:tcPr>
            <w:tcW w:w="1530" w:type="dxa"/>
          </w:tcPr>
          <w:p w14:paraId="727A3F67" w14:textId="652F555F" w:rsidR="00A20D07" w:rsidRDefault="001F2A46" w:rsidP="00F904CC">
            <w:pPr>
              <w:pStyle w:val="ListParagraph"/>
              <w:ind w:left="0"/>
            </w:pPr>
            <w:r>
              <w:t>UC-0</w:t>
            </w:r>
            <w:r w:rsidR="00C042B8">
              <w:t>4</w:t>
            </w:r>
          </w:p>
        </w:tc>
        <w:tc>
          <w:tcPr>
            <w:tcW w:w="3240" w:type="dxa"/>
          </w:tcPr>
          <w:p w14:paraId="56DF4F3F" w14:textId="25222227" w:rsidR="00A20D07" w:rsidRDefault="00A20D07" w:rsidP="00F904CC">
            <w:pPr>
              <w:pStyle w:val="ListParagraph"/>
              <w:ind w:left="0"/>
            </w:pPr>
            <w:proofErr w:type="spellStart"/>
            <w:r>
              <w:t>ViewTaskEvaluation</w:t>
            </w:r>
            <w:proofErr w:type="spellEnd"/>
          </w:p>
        </w:tc>
        <w:tc>
          <w:tcPr>
            <w:tcW w:w="4860" w:type="dxa"/>
          </w:tcPr>
          <w:p w14:paraId="4FF01567" w14:textId="096ACC5B" w:rsidR="00A20D07" w:rsidRDefault="00A20D07" w:rsidP="00462673">
            <w:pPr>
              <w:pStyle w:val="ListParagraph"/>
              <w:ind w:left="0"/>
            </w:pPr>
            <w:r>
              <w:t xml:space="preserve">The TA </w:t>
            </w:r>
            <w:r w:rsidR="00462673">
              <w:t xml:space="preserve">views </w:t>
            </w:r>
            <w:r>
              <w:t>the evaluation for a particular task</w:t>
            </w:r>
          </w:p>
        </w:tc>
      </w:tr>
      <w:tr w:rsidR="006314C1" w14:paraId="242CB509" w14:textId="77777777" w:rsidTr="00514D43">
        <w:tc>
          <w:tcPr>
            <w:tcW w:w="1530" w:type="dxa"/>
          </w:tcPr>
          <w:p w14:paraId="08780528" w14:textId="4AB24BC0" w:rsidR="006314C1" w:rsidRDefault="001F2A46" w:rsidP="00F904CC">
            <w:pPr>
              <w:pStyle w:val="ListParagraph"/>
              <w:ind w:left="0"/>
            </w:pPr>
            <w:r>
              <w:t>UC-0</w:t>
            </w:r>
            <w:r w:rsidR="00C042B8">
              <w:t>5</w:t>
            </w:r>
          </w:p>
        </w:tc>
        <w:tc>
          <w:tcPr>
            <w:tcW w:w="3240" w:type="dxa"/>
          </w:tcPr>
          <w:p w14:paraId="7F6A8780" w14:textId="64E37F96" w:rsidR="006314C1" w:rsidRDefault="006314C1" w:rsidP="00F904CC">
            <w:pPr>
              <w:pStyle w:val="ListParagraph"/>
              <w:ind w:left="0"/>
            </w:pPr>
            <w:proofErr w:type="spellStart"/>
            <w:r>
              <w:t>ViewCourseList</w:t>
            </w:r>
            <w:proofErr w:type="spellEnd"/>
          </w:p>
        </w:tc>
        <w:tc>
          <w:tcPr>
            <w:tcW w:w="4860" w:type="dxa"/>
          </w:tcPr>
          <w:p w14:paraId="34DD2DA4" w14:textId="6C0E702F" w:rsidR="006314C1" w:rsidRDefault="006314C1" w:rsidP="001F2A46">
            <w:pPr>
              <w:pStyle w:val="ListParagraph"/>
              <w:ind w:left="0"/>
            </w:pPr>
            <w:r>
              <w:t>The Instructor</w:t>
            </w:r>
            <w:r w:rsidR="001F2A46">
              <w:t xml:space="preserve"> or TA</w:t>
            </w:r>
            <w:r>
              <w:t xml:space="preserve"> </w:t>
            </w:r>
            <w:r w:rsidR="00462673">
              <w:t>views a list of courses</w:t>
            </w:r>
            <w:r w:rsidR="001F2A46">
              <w:t xml:space="preserve"> they are registered to by a term that he or she chooses</w:t>
            </w:r>
          </w:p>
        </w:tc>
      </w:tr>
      <w:tr w:rsidR="00462673" w14:paraId="6C0E5702" w14:textId="77777777" w:rsidTr="00514D43">
        <w:tc>
          <w:tcPr>
            <w:tcW w:w="1530" w:type="dxa"/>
          </w:tcPr>
          <w:p w14:paraId="6CBE6625" w14:textId="65741ECA" w:rsidR="00462673" w:rsidRDefault="001F2A46" w:rsidP="00F904CC">
            <w:pPr>
              <w:pStyle w:val="ListParagraph"/>
              <w:ind w:left="0"/>
            </w:pPr>
            <w:r>
              <w:t>UC-0</w:t>
            </w:r>
            <w:r w:rsidR="00C042B8">
              <w:t>6</w:t>
            </w:r>
          </w:p>
        </w:tc>
        <w:tc>
          <w:tcPr>
            <w:tcW w:w="3240" w:type="dxa"/>
          </w:tcPr>
          <w:p w14:paraId="5F61924D" w14:textId="3CADFF86" w:rsidR="00462673" w:rsidRDefault="00462673" w:rsidP="00F904CC">
            <w:pPr>
              <w:pStyle w:val="ListParagraph"/>
              <w:ind w:left="0"/>
            </w:pPr>
            <w:proofErr w:type="spellStart"/>
            <w:r>
              <w:t>ViewTaskList</w:t>
            </w:r>
            <w:proofErr w:type="spellEnd"/>
          </w:p>
        </w:tc>
        <w:tc>
          <w:tcPr>
            <w:tcW w:w="4860" w:type="dxa"/>
          </w:tcPr>
          <w:p w14:paraId="3D366D5D" w14:textId="5896E042" w:rsidR="00462673" w:rsidRDefault="00462673" w:rsidP="001F2A46">
            <w:pPr>
              <w:pStyle w:val="ListParagraph"/>
              <w:ind w:left="0"/>
            </w:pPr>
            <w:r>
              <w:t xml:space="preserve">The Instructor </w:t>
            </w:r>
            <w:r w:rsidR="001F2A46">
              <w:t xml:space="preserve">or TA </w:t>
            </w:r>
            <w:r>
              <w:t>views a list of task</w:t>
            </w:r>
            <w:r w:rsidR="001F2A46">
              <w:t xml:space="preserve">s </w:t>
            </w:r>
            <w:r w:rsidR="00E21928">
              <w:t>r</w:t>
            </w:r>
            <w:r w:rsidR="001F2A46">
              <w:t>elating to them for</w:t>
            </w:r>
            <w:r w:rsidR="00E21928">
              <w:t xml:space="preserve"> a course that he or she chooses</w:t>
            </w:r>
          </w:p>
        </w:tc>
      </w:tr>
      <w:tr w:rsidR="00E21928" w14:paraId="0DB410B7" w14:textId="77777777" w:rsidTr="00514D43">
        <w:tc>
          <w:tcPr>
            <w:tcW w:w="1530" w:type="dxa"/>
          </w:tcPr>
          <w:p w14:paraId="72BC4D8B" w14:textId="282EE4E7" w:rsidR="00E21928" w:rsidRDefault="001F2A46" w:rsidP="00F904CC">
            <w:pPr>
              <w:pStyle w:val="ListParagraph"/>
              <w:ind w:left="0"/>
            </w:pPr>
            <w:r>
              <w:t>UC-0</w:t>
            </w:r>
            <w:r w:rsidR="00C042B8">
              <w:t>7</w:t>
            </w:r>
          </w:p>
        </w:tc>
        <w:tc>
          <w:tcPr>
            <w:tcW w:w="3240" w:type="dxa"/>
          </w:tcPr>
          <w:p w14:paraId="3CF7B56C" w14:textId="02F5B96B" w:rsidR="00E21928" w:rsidRDefault="00E21928" w:rsidP="00F904CC">
            <w:pPr>
              <w:pStyle w:val="ListParagraph"/>
              <w:ind w:left="0"/>
            </w:pPr>
            <w:proofErr w:type="spellStart"/>
            <w:r>
              <w:t>ViewTaList</w:t>
            </w:r>
            <w:proofErr w:type="spellEnd"/>
          </w:p>
        </w:tc>
        <w:tc>
          <w:tcPr>
            <w:tcW w:w="4860" w:type="dxa"/>
          </w:tcPr>
          <w:p w14:paraId="05F7C7AE" w14:textId="6045BDDF" w:rsidR="00E21928" w:rsidRDefault="00E21928" w:rsidP="00E21928">
            <w:pPr>
              <w:pStyle w:val="ListParagraph"/>
              <w:ind w:left="0"/>
            </w:pPr>
            <w:r>
              <w:t>The Instructor views a list of all TAs for a particular course he or she is instructing</w:t>
            </w:r>
          </w:p>
        </w:tc>
      </w:tr>
      <w:tr w:rsidR="00E21928" w14:paraId="5453B046" w14:textId="77777777" w:rsidTr="00514D43">
        <w:tc>
          <w:tcPr>
            <w:tcW w:w="1530" w:type="dxa"/>
          </w:tcPr>
          <w:p w14:paraId="1FEEDC7F" w14:textId="4A90ED2E" w:rsidR="00E21928" w:rsidRDefault="001F2A46" w:rsidP="00F904CC">
            <w:pPr>
              <w:pStyle w:val="ListParagraph"/>
              <w:ind w:left="0"/>
            </w:pPr>
            <w:r>
              <w:t>UC-0</w:t>
            </w:r>
            <w:r w:rsidR="00C042B8">
              <w:t>8</w:t>
            </w:r>
          </w:p>
        </w:tc>
        <w:tc>
          <w:tcPr>
            <w:tcW w:w="3240" w:type="dxa"/>
          </w:tcPr>
          <w:p w14:paraId="298DC30A" w14:textId="09FE9A1C" w:rsidR="00E21928" w:rsidRDefault="00E21928" w:rsidP="00F904CC">
            <w:pPr>
              <w:pStyle w:val="ListParagraph"/>
              <w:ind w:left="0"/>
            </w:pPr>
            <w:proofErr w:type="spellStart"/>
            <w:r>
              <w:t>CreateTask</w:t>
            </w:r>
            <w:proofErr w:type="spellEnd"/>
          </w:p>
        </w:tc>
        <w:tc>
          <w:tcPr>
            <w:tcW w:w="4860" w:type="dxa"/>
          </w:tcPr>
          <w:p w14:paraId="3E801FE0" w14:textId="076AD075" w:rsidR="00E21928" w:rsidRDefault="00E21928" w:rsidP="00E21928">
            <w:pPr>
              <w:pStyle w:val="ListParagraph"/>
              <w:ind w:left="0"/>
            </w:pPr>
            <w:r>
              <w:t>The Instructor creates a task</w:t>
            </w:r>
          </w:p>
        </w:tc>
      </w:tr>
      <w:tr w:rsidR="00E21928" w14:paraId="2AEDEA4E" w14:textId="77777777" w:rsidTr="00514D43">
        <w:tc>
          <w:tcPr>
            <w:tcW w:w="1530" w:type="dxa"/>
          </w:tcPr>
          <w:p w14:paraId="0FC9E462" w14:textId="252BCB29" w:rsidR="00E21928" w:rsidRDefault="00C042B8" w:rsidP="00F904CC">
            <w:pPr>
              <w:pStyle w:val="ListParagraph"/>
              <w:ind w:left="0"/>
            </w:pPr>
            <w:r>
              <w:t>UC-09</w:t>
            </w:r>
          </w:p>
        </w:tc>
        <w:tc>
          <w:tcPr>
            <w:tcW w:w="3240" w:type="dxa"/>
          </w:tcPr>
          <w:p w14:paraId="4F4B42EA" w14:textId="27CBD965" w:rsidR="00E21928" w:rsidRDefault="00E21928" w:rsidP="00F904CC">
            <w:pPr>
              <w:pStyle w:val="ListParagraph"/>
              <w:ind w:left="0"/>
            </w:pPr>
            <w:proofErr w:type="spellStart"/>
            <w:r>
              <w:t>EditTask</w:t>
            </w:r>
            <w:proofErr w:type="spellEnd"/>
          </w:p>
        </w:tc>
        <w:tc>
          <w:tcPr>
            <w:tcW w:w="4860" w:type="dxa"/>
          </w:tcPr>
          <w:p w14:paraId="1552F782" w14:textId="525FB6B5" w:rsidR="00E21928" w:rsidRDefault="00E21928" w:rsidP="00E21928">
            <w:pPr>
              <w:pStyle w:val="ListParagraph"/>
              <w:ind w:left="0"/>
            </w:pPr>
            <w:r>
              <w:t>The Instructor edits a selected task</w:t>
            </w:r>
          </w:p>
        </w:tc>
      </w:tr>
      <w:tr w:rsidR="00E21928" w14:paraId="746CA0D9" w14:textId="77777777" w:rsidTr="00514D43">
        <w:tc>
          <w:tcPr>
            <w:tcW w:w="1530" w:type="dxa"/>
          </w:tcPr>
          <w:p w14:paraId="1BB500B9" w14:textId="376A1BFE" w:rsidR="00E21928" w:rsidRDefault="001F2A46" w:rsidP="00F904CC">
            <w:pPr>
              <w:pStyle w:val="ListParagraph"/>
              <w:ind w:left="0"/>
            </w:pPr>
            <w:r>
              <w:t>UC-1</w:t>
            </w:r>
            <w:r w:rsidR="00C042B8">
              <w:t>0</w:t>
            </w:r>
          </w:p>
        </w:tc>
        <w:tc>
          <w:tcPr>
            <w:tcW w:w="3240" w:type="dxa"/>
          </w:tcPr>
          <w:p w14:paraId="09E9802B" w14:textId="3CF10E61" w:rsidR="00E21928" w:rsidRDefault="00E21928" w:rsidP="00F904CC">
            <w:pPr>
              <w:pStyle w:val="ListParagraph"/>
              <w:ind w:left="0"/>
            </w:pPr>
            <w:proofErr w:type="spellStart"/>
            <w:r>
              <w:t>DeleteTask</w:t>
            </w:r>
            <w:proofErr w:type="spellEnd"/>
          </w:p>
        </w:tc>
        <w:tc>
          <w:tcPr>
            <w:tcW w:w="4860" w:type="dxa"/>
          </w:tcPr>
          <w:p w14:paraId="5DE6A59F" w14:textId="06C163CD" w:rsidR="00E21928" w:rsidRDefault="00E21928" w:rsidP="00E21928">
            <w:pPr>
              <w:pStyle w:val="ListParagraph"/>
              <w:ind w:left="0"/>
            </w:pPr>
            <w:r>
              <w:t>The Instructor deletes a selected task</w:t>
            </w:r>
          </w:p>
        </w:tc>
      </w:tr>
      <w:tr w:rsidR="00E21928" w14:paraId="1130F430" w14:textId="77777777" w:rsidTr="00514D43">
        <w:tc>
          <w:tcPr>
            <w:tcW w:w="1530" w:type="dxa"/>
          </w:tcPr>
          <w:p w14:paraId="2EA0F9BC" w14:textId="08B85D24" w:rsidR="00E21928" w:rsidRDefault="001F2A46" w:rsidP="00F904CC">
            <w:pPr>
              <w:pStyle w:val="ListParagraph"/>
              <w:ind w:left="0"/>
            </w:pPr>
            <w:r>
              <w:t>UC-1</w:t>
            </w:r>
            <w:r w:rsidR="00C042B8">
              <w:t>1</w:t>
            </w:r>
          </w:p>
        </w:tc>
        <w:tc>
          <w:tcPr>
            <w:tcW w:w="3240" w:type="dxa"/>
          </w:tcPr>
          <w:p w14:paraId="70996135" w14:textId="441E6AAB" w:rsidR="00E21928" w:rsidRDefault="00E21928" w:rsidP="00F904CC">
            <w:pPr>
              <w:pStyle w:val="ListParagraph"/>
              <w:ind w:left="0"/>
            </w:pPr>
            <w:proofErr w:type="spellStart"/>
            <w:r>
              <w:t>EvaluateTask</w:t>
            </w:r>
            <w:proofErr w:type="spellEnd"/>
          </w:p>
        </w:tc>
        <w:tc>
          <w:tcPr>
            <w:tcW w:w="4860" w:type="dxa"/>
          </w:tcPr>
          <w:p w14:paraId="47332C22" w14:textId="5DEEE8A1" w:rsidR="00E21928" w:rsidRDefault="00E21928" w:rsidP="00E21928">
            <w:pPr>
              <w:pStyle w:val="ListParagraph"/>
              <w:ind w:left="0"/>
            </w:pPr>
            <w:r>
              <w:t>The Instructor evaluates a particular existing task</w:t>
            </w:r>
          </w:p>
        </w:tc>
      </w:tr>
      <w:tr w:rsidR="00E21928" w14:paraId="21AA008B" w14:textId="77777777" w:rsidTr="00514D43">
        <w:tc>
          <w:tcPr>
            <w:tcW w:w="1530" w:type="dxa"/>
          </w:tcPr>
          <w:p w14:paraId="034BEACC" w14:textId="7A414426" w:rsidR="00E21928" w:rsidRDefault="00D10793" w:rsidP="00F904CC">
            <w:pPr>
              <w:pStyle w:val="ListParagraph"/>
              <w:ind w:left="0"/>
            </w:pPr>
            <w:r>
              <w:t>UC-1</w:t>
            </w:r>
            <w:r w:rsidR="00C042B8">
              <w:t>2</w:t>
            </w:r>
          </w:p>
        </w:tc>
        <w:tc>
          <w:tcPr>
            <w:tcW w:w="3240" w:type="dxa"/>
          </w:tcPr>
          <w:p w14:paraId="127B47AA" w14:textId="19DA2CDB" w:rsidR="00E21928" w:rsidRDefault="00D10793" w:rsidP="00D10793">
            <w:pPr>
              <w:pStyle w:val="ListParagraph"/>
              <w:ind w:left="0"/>
            </w:pPr>
            <w:proofErr w:type="spellStart"/>
            <w:r>
              <w:t>NetworkError</w:t>
            </w:r>
            <w:proofErr w:type="spellEnd"/>
          </w:p>
        </w:tc>
        <w:tc>
          <w:tcPr>
            <w:tcW w:w="4860" w:type="dxa"/>
          </w:tcPr>
          <w:p w14:paraId="1E78F70A" w14:textId="26A2D2D5" w:rsidR="00E21928" w:rsidRDefault="00D10793" w:rsidP="00E21928">
            <w:pPr>
              <w:pStyle w:val="ListParagraph"/>
              <w:ind w:left="0"/>
            </w:pPr>
            <w:r>
              <w:t>The system reports that the submitted form could not be received</w:t>
            </w:r>
          </w:p>
        </w:tc>
      </w:tr>
      <w:tr w:rsidR="00D10793" w14:paraId="5C107048" w14:textId="77777777" w:rsidTr="00514D43">
        <w:tc>
          <w:tcPr>
            <w:tcW w:w="1530" w:type="dxa"/>
          </w:tcPr>
          <w:p w14:paraId="0023A334" w14:textId="003D84F3" w:rsidR="00D10793" w:rsidRDefault="001F2A46" w:rsidP="00F904CC">
            <w:pPr>
              <w:pStyle w:val="ListParagraph"/>
              <w:ind w:left="0"/>
            </w:pPr>
            <w:r>
              <w:t>UC-1</w:t>
            </w:r>
            <w:r w:rsidR="00FA1674">
              <w:t>3</w:t>
            </w:r>
          </w:p>
        </w:tc>
        <w:tc>
          <w:tcPr>
            <w:tcW w:w="3240" w:type="dxa"/>
          </w:tcPr>
          <w:p w14:paraId="7238B6A3" w14:textId="7DB050EB" w:rsidR="00D10793" w:rsidRDefault="00D10793" w:rsidP="00D10793">
            <w:pPr>
              <w:pStyle w:val="ListParagraph"/>
              <w:ind w:left="0"/>
            </w:pPr>
            <w:proofErr w:type="spellStart"/>
            <w:r>
              <w:t>ExceedCharLimit</w:t>
            </w:r>
            <w:proofErr w:type="spellEnd"/>
          </w:p>
        </w:tc>
        <w:tc>
          <w:tcPr>
            <w:tcW w:w="4860" w:type="dxa"/>
          </w:tcPr>
          <w:p w14:paraId="04C386A1" w14:textId="698A2D2F" w:rsidR="00D10793" w:rsidRDefault="00D10793" w:rsidP="00E21928">
            <w:pPr>
              <w:pStyle w:val="ListParagraph"/>
              <w:ind w:left="0"/>
            </w:pPr>
            <w:r>
              <w:t>The system prompts the user that the text input given exceeds the limit</w:t>
            </w:r>
          </w:p>
        </w:tc>
      </w:tr>
      <w:tr w:rsidR="00D10793" w14:paraId="335A0AA0" w14:textId="77777777" w:rsidTr="00514D43">
        <w:tc>
          <w:tcPr>
            <w:tcW w:w="1530" w:type="dxa"/>
          </w:tcPr>
          <w:p w14:paraId="74FB4683" w14:textId="5E82BA1A" w:rsidR="00D10793" w:rsidRDefault="001F2A46" w:rsidP="00F904CC">
            <w:pPr>
              <w:pStyle w:val="ListParagraph"/>
              <w:ind w:left="0"/>
            </w:pPr>
            <w:r>
              <w:t>UC-1</w:t>
            </w:r>
            <w:r w:rsidR="00FA1674">
              <w:t>4</w:t>
            </w:r>
          </w:p>
        </w:tc>
        <w:tc>
          <w:tcPr>
            <w:tcW w:w="3240" w:type="dxa"/>
          </w:tcPr>
          <w:p w14:paraId="66CCFF02" w14:textId="159B0FB4" w:rsidR="00D10793" w:rsidRDefault="00FA1674" w:rsidP="00D10793">
            <w:pPr>
              <w:pStyle w:val="ListParagraph"/>
              <w:ind w:left="0"/>
            </w:pPr>
            <w:proofErr w:type="spellStart"/>
            <w:r>
              <w:t>RepositoryModificationError</w:t>
            </w:r>
            <w:proofErr w:type="spellEnd"/>
          </w:p>
        </w:tc>
        <w:tc>
          <w:tcPr>
            <w:tcW w:w="4860" w:type="dxa"/>
          </w:tcPr>
          <w:p w14:paraId="615FCD76" w14:textId="03522A40" w:rsidR="00D10793" w:rsidRDefault="00D10793" w:rsidP="00FA1674">
            <w:pPr>
              <w:pStyle w:val="ListParagraph"/>
              <w:ind w:left="0"/>
            </w:pPr>
            <w:r>
              <w:t>The system prom</w:t>
            </w:r>
            <w:r w:rsidR="000416AA">
              <w:t xml:space="preserve">pts the </w:t>
            </w:r>
            <w:r w:rsidR="00FA1674">
              <w:t>user that the request could not be completed because the system was modified</w:t>
            </w:r>
          </w:p>
        </w:tc>
      </w:tr>
      <w:tr w:rsidR="00D10793" w14:paraId="00488AE6" w14:textId="77777777" w:rsidTr="00514D43">
        <w:tc>
          <w:tcPr>
            <w:tcW w:w="1530" w:type="dxa"/>
          </w:tcPr>
          <w:p w14:paraId="3ADC5165" w14:textId="6D65ADB2" w:rsidR="00D10793" w:rsidRDefault="001F2A46" w:rsidP="00F904CC">
            <w:pPr>
              <w:pStyle w:val="ListParagraph"/>
              <w:ind w:left="0"/>
            </w:pPr>
            <w:r>
              <w:t>UC-1</w:t>
            </w:r>
            <w:r w:rsidR="00FA1674">
              <w:t>5</w:t>
            </w:r>
          </w:p>
        </w:tc>
        <w:tc>
          <w:tcPr>
            <w:tcW w:w="3240" w:type="dxa"/>
          </w:tcPr>
          <w:p w14:paraId="312B578D" w14:textId="1401B1D4" w:rsidR="00D10793" w:rsidRDefault="00D10793" w:rsidP="00D10793">
            <w:pPr>
              <w:pStyle w:val="ListParagraph"/>
              <w:ind w:left="0"/>
            </w:pPr>
            <w:proofErr w:type="spellStart"/>
            <w:r>
              <w:t>NoTaskAvailable</w:t>
            </w:r>
            <w:proofErr w:type="spellEnd"/>
          </w:p>
        </w:tc>
        <w:tc>
          <w:tcPr>
            <w:tcW w:w="4860" w:type="dxa"/>
          </w:tcPr>
          <w:p w14:paraId="66CA771D" w14:textId="43BEBA89" w:rsidR="00D10793" w:rsidRDefault="000416AA" w:rsidP="00E21928">
            <w:pPr>
              <w:pStyle w:val="ListParagraph"/>
              <w:ind w:left="0"/>
            </w:pPr>
            <w:r>
              <w:t>The system prompts the user that there are no associated tasks to be found</w:t>
            </w:r>
          </w:p>
        </w:tc>
      </w:tr>
      <w:tr w:rsidR="00D10793" w14:paraId="5B50AFB2" w14:textId="77777777" w:rsidTr="00514D43">
        <w:tc>
          <w:tcPr>
            <w:tcW w:w="1530" w:type="dxa"/>
          </w:tcPr>
          <w:p w14:paraId="500CC4A1" w14:textId="5FE1FE8A" w:rsidR="00D10793" w:rsidRDefault="00C042B8" w:rsidP="00F904CC">
            <w:pPr>
              <w:pStyle w:val="ListParagraph"/>
              <w:ind w:left="0"/>
            </w:pPr>
            <w:r>
              <w:t>UC-1</w:t>
            </w:r>
            <w:r w:rsidR="00FA1674">
              <w:t>6</w:t>
            </w:r>
          </w:p>
        </w:tc>
        <w:tc>
          <w:tcPr>
            <w:tcW w:w="3240" w:type="dxa"/>
          </w:tcPr>
          <w:p w14:paraId="14E02424" w14:textId="417127BD" w:rsidR="00D10793" w:rsidRDefault="00D10793" w:rsidP="00D10793">
            <w:pPr>
              <w:pStyle w:val="ListParagraph"/>
              <w:ind w:left="0"/>
            </w:pPr>
            <w:proofErr w:type="spellStart"/>
            <w:r>
              <w:t>NoCoursesAvailable</w:t>
            </w:r>
            <w:proofErr w:type="spellEnd"/>
          </w:p>
        </w:tc>
        <w:tc>
          <w:tcPr>
            <w:tcW w:w="4860" w:type="dxa"/>
          </w:tcPr>
          <w:p w14:paraId="75D72FC6" w14:textId="31A26F00" w:rsidR="00D10793" w:rsidRDefault="000416AA" w:rsidP="00E21928">
            <w:pPr>
              <w:pStyle w:val="ListParagraph"/>
              <w:ind w:left="0"/>
            </w:pPr>
            <w:r>
              <w:t>The system prompts the user that there are no associated courses to be found</w:t>
            </w:r>
          </w:p>
        </w:tc>
      </w:tr>
      <w:tr w:rsidR="00D10793" w14:paraId="2C7EEC46" w14:textId="77777777" w:rsidTr="00514D43">
        <w:tc>
          <w:tcPr>
            <w:tcW w:w="1530" w:type="dxa"/>
          </w:tcPr>
          <w:p w14:paraId="02ECE021" w14:textId="1851623A" w:rsidR="00D10793" w:rsidRDefault="001F2A46" w:rsidP="00F904CC">
            <w:pPr>
              <w:pStyle w:val="ListParagraph"/>
              <w:ind w:left="0"/>
            </w:pPr>
            <w:r>
              <w:t>UC-</w:t>
            </w:r>
            <w:r w:rsidR="0028228F">
              <w:t>1</w:t>
            </w:r>
            <w:r w:rsidR="00FA1674">
              <w:t>7</w:t>
            </w:r>
          </w:p>
        </w:tc>
        <w:tc>
          <w:tcPr>
            <w:tcW w:w="3240" w:type="dxa"/>
          </w:tcPr>
          <w:p w14:paraId="545EF5BA" w14:textId="1C3AFCA5" w:rsidR="00D10793" w:rsidRDefault="00D10793" w:rsidP="00D10793">
            <w:pPr>
              <w:pStyle w:val="ListParagraph"/>
              <w:ind w:left="0"/>
            </w:pPr>
            <w:proofErr w:type="spellStart"/>
            <w:r>
              <w:t>NoEvaluationAvailable</w:t>
            </w:r>
            <w:proofErr w:type="spellEnd"/>
          </w:p>
        </w:tc>
        <w:tc>
          <w:tcPr>
            <w:tcW w:w="4860" w:type="dxa"/>
          </w:tcPr>
          <w:p w14:paraId="5A05D310" w14:textId="281A50A0" w:rsidR="003520A6" w:rsidRDefault="000416AA" w:rsidP="00E21928">
            <w:pPr>
              <w:pStyle w:val="ListParagraph"/>
              <w:ind w:left="0"/>
            </w:pPr>
            <w:r>
              <w:t>The system prompts the user that there are no evaluations associated with the TA</w:t>
            </w:r>
          </w:p>
        </w:tc>
      </w:tr>
      <w:tr w:rsidR="003520A6" w14:paraId="328C25F8" w14:textId="77777777" w:rsidTr="00514D43">
        <w:tc>
          <w:tcPr>
            <w:tcW w:w="1530" w:type="dxa"/>
          </w:tcPr>
          <w:p w14:paraId="013FEC3D" w14:textId="4599753C" w:rsidR="003520A6" w:rsidRDefault="003520A6" w:rsidP="00F904CC">
            <w:pPr>
              <w:pStyle w:val="ListParagraph"/>
              <w:ind w:left="0"/>
            </w:pPr>
            <w:r>
              <w:t>UC-18</w:t>
            </w:r>
          </w:p>
        </w:tc>
        <w:tc>
          <w:tcPr>
            <w:tcW w:w="3240" w:type="dxa"/>
          </w:tcPr>
          <w:p w14:paraId="0C569AC2" w14:textId="2B3345FB" w:rsidR="003520A6" w:rsidRDefault="003520A6" w:rsidP="00D10793">
            <w:pPr>
              <w:pStyle w:val="ListParagraph"/>
              <w:ind w:left="0"/>
            </w:pPr>
            <w:proofErr w:type="spellStart"/>
            <w:r>
              <w:t>NoTAAvailable</w:t>
            </w:r>
            <w:proofErr w:type="spellEnd"/>
          </w:p>
        </w:tc>
        <w:tc>
          <w:tcPr>
            <w:tcW w:w="4860" w:type="dxa"/>
          </w:tcPr>
          <w:p w14:paraId="717BB999" w14:textId="5D084484" w:rsidR="003520A6" w:rsidRDefault="003520A6" w:rsidP="00E21928">
            <w:pPr>
              <w:pStyle w:val="ListParagraph"/>
              <w:ind w:left="0"/>
            </w:pPr>
            <w:r w:rsidRPr="003520A6">
              <w:t>The system prompts the user that there are no TAs to select right now</w:t>
            </w:r>
          </w:p>
        </w:tc>
      </w:tr>
    </w:tbl>
    <w:p w14:paraId="72D25131" w14:textId="77777777" w:rsidR="00F904CC" w:rsidRDefault="00F904CC" w:rsidP="00F904CC">
      <w:pPr>
        <w:pStyle w:val="ListParagraph"/>
        <w:ind w:left="1089"/>
      </w:pPr>
    </w:p>
    <w:p w14:paraId="60F0B750" w14:textId="77777777" w:rsidR="00505F1B" w:rsidRDefault="00505F1B">
      <w:pPr>
        <w:rPr>
          <w:sz w:val="36"/>
          <w:szCs w:val="36"/>
        </w:rPr>
      </w:pPr>
      <w:r>
        <w:rPr>
          <w:sz w:val="36"/>
          <w:szCs w:val="36"/>
        </w:rPr>
        <w:br w:type="page"/>
      </w:r>
    </w:p>
    <w:p w14:paraId="097F7C6E" w14:textId="30C3C1DB" w:rsidR="00C868C5" w:rsidRDefault="00C868C5" w:rsidP="00F904CC">
      <w:pPr>
        <w:pStyle w:val="ListParagraph"/>
        <w:ind w:left="1089"/>
        <w:rPr>
          <w:sz w:val="36"/>
          <w:szCs w:val="36"/>
        </w:rPr>
      </w:pPr>
      <w:r>
        <w:rPr>
          <w:sz w:val="36"/>
          <w:szCs w:val="36"/>
        </w:rPr>
        <w:lastRenderedPageBreak/>
        <w:t>Use Case Flow of Events</w:t>
      </w:r>
    </w:p>
    <w:p w14:paraId="3C239214" w14:textId="4361AE10" w:rsidR="00C868C5" w:rsidRPr="00F904CC" w:rsidRDefault="00274F7B" w:rsidP="00F904CC">
      <w:pPr>
        <w:pStyle w:val="ListParagraph"/>
        <w:ind w:left="1089"/>
        <w:rPr>
          <w:sz w:val="36"/>
          <w:szCs w:val="36"/>
        </w:rPr>
      </w:pPr>
      <w:r>
        <w:t xml:space="preserve">The following tables organize the layout for a detailed description of each use case. Each table will list the actors that participate in the use case followed by a flow of events that illustrate how the use case proceeds through each step, from being invoked to ending. The entry condition is defined as the condition(s) that must be met for the use case to be invoked. The exit condition is defined as the condition(s) that the system must be left in once the use case terminates. Finally, we list quality requirements pertaining to each use case and the functional or non-functional requirements that are fulfilled.  </w:t>
      </w:r>
      <w:r w:rsidR="00C868C5">
        <w:br/>
      </w: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520"/>
        <w:gridCol w:w="7110"/>
      </w:tblGrid>
      <w:tr w:rsidR="00C868C5" w14:paraId="0518DD89" w14:textId="77777777" w:rsidTr="007F1516">
        <w:tc>
          <w:tcPr>
            <w:tcW w:w="2520" w:type="dxa"/>
          </w:tcPr>
          <w:p w14:paraId="52B491EA" w14:textId="09F74BCC"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110" w:type="dxa"/>
          </w:tcPr>
          <w:p w14:paraId="744E90E0" w14:textId="3553CB79" w:rsidR="00C868C5" w:rsidRPr="00C868C5" w:rsidRDefault="00C868C5" w:rsidP="00F904CC">
            <w:pPr>
              <w:pStyle w:val="ListParagraph"/>
              <w:ind w:left="0"/>
            </w:pPr>
            <w:r>
              <w:t>UC-01</w:t>
            </w:r>
          </w:p>
        </w:tc>
      </w:tr>
      <w:tr w:rsidR="00C868C5" w14:paraId="790EC26E" w14:textId="77777777" w:rsidTr="007F1516">
        <w:tc>
          <w:tcPr>
            <w:tcW w:w="2520" w:type="dxa"/>
          </w:tcPr>
          <w:p w14:paraId="25F7837F" w14:textId="6F23863B" w:rsidR="00C868C5" w:rsidRPr="00C868C5" w:rsidRDefault="00C868C5" w:rsidP="00F904CC">
            <w:pPr>
              <w:pStyle w:val="ListParagraph"/>
              <w:ind w:left="0"/>
              <w:rPr>
                <w:i/>
              </w:rPr>
            </w:pPr>
            <w:r w:rsidRPr="00C868C5">
              <w:rPr>
                <w:i/>
              </w:rPr>
              <w:t>Name</w:t>
            </w:r>
          </w:p>
        </w:tc>
        <w:tc>
          <w:tcPr>
            <w:tcW w:w="7110" w:type="dxa"/>
          </w:tcPr>
          <w:p w14:paraId="237C77DB" w14:textId="1B7B9F25" w:rsidR="00C868C5" w:rsidRPr="007F1516" w:rsidRDefault="00C868C5" w:rsidP="00F904CC">
            <w:pPr>
              <w:pStyle w:val="ListParagraph"/>
              <w:ind w:left="0"/>
              <w:rPr>
                <w:b/>
              </w:rPr>
            </w:pPr>
            <w:proofErr w:type="spellStart"/>
            <w:r w:rsidRPr="007F1516">
              <w:rPr>
                <w:b/>
              </w:rPr>
              <w:t>BrowseOwnTasks</w:t>
            </w:r>
            <w:proofErr w:type="spellEnd"/>
          </w:p>
        </w:tc>
      </w:tr>
      <w:tr w:rsidR="00C868C5" w14:paraId="43599BD0" w14:textId="77777777" w:rsidTr="007F1516">
        <w:tc>
          <w:tcPr>
            <w:tcW w:w="2520" w:type="dxa"/>
          </w:tcPr>
          <w:p w14:paraId="59A4E6FD" w14:textId="5FBB5E4A" w:rsidR="00C868C5" w:rsidRPr="00C868C5" w:rsidRDefault="00C868C5" w:rsidP="00F904CC">
            <w:pPr>
              <w:pStyle w:val="ListParagraph"/>
              <w:ind w:left="0"/>
              <w:rPr>
                <w:i/>
              </w:rPr>
            </w:pPr>
            <w:r w:rsidRPr="00C868C5">
              <w:rPr>
                <w:i/>
              </w:rPr>
              <w:t>Participating Actors</w:t>
            </w:r>
          </w:p>
        </w:tc>
        <w:tc>
          <w:tcPr>
            <w:tcW w:w="7110" w:type="dxa"/>
          </w:tcPr>
          <w:p w14:paraId="263E6947" w14:textId="74A4D838" w:rsidR="00C868C5" w:rsidRPr="00C868C5" w:rsidRDefault="00C868C5" w:rsidP="00F904CC">
            <w:pPr>
              <w:pStyle w:val="ListParagraph"/>
              <w:ind w:left="0"/>
            </w:pPr>
            <w:r>
              <w:t>Initiated by TA</w:t>
            </w:r>
          </w:p>
        </w:tc>
      </w:tr>
      <w:tr w:rsidR="00C868C5" w14:paraId="69813C02" w14:textId="77777777" w:rsidTr="007F1516">
        <w:tc>
          <w:tcPr>
            <w:tcW w:w="2520" w:type="dxa"/>
          </w:tcPr>
          <w:p w14:paraId="2704B461" w14:textId="1DE80AD8" w:rsidR="00C868C5" w:rsidRPr="00C868C5" w:rsidRDefault="00C868C5" w:rsidP="00F904CC">
            <w:pPr>
              <w:pStyle w:val="ListParagraph"/>
              <w:ind w:left="0"/>
              <w:rPr>
                <w:i/>
              </w:rPr>
            </w:pPr>
            <w:r w:rsidRPr="00C868C5">
              <w:rPr>
                <w:i/>
              </w:rPr>
              <w:t>Flow of Events</w:t>
            </w:r>
          </w:p>
        </w:tc>
        <w:tc>
          <w:tcPr>
            <w:tcW w:w="7110" w:type="dxa"/>
          </w:tcPr>
          <w:p w14:paraId="58A03935" w14:textId="3F9F4987" w:rsidR="00332B01" w:rsidRDefault="00332B01" w:rsidP="00817475">
            <w:pPr>
              <w:pStyle w:val="ListParagraph"/>
              <w:widowControl w:val="0"/>
              <w:numPr>
                <w:ilvl w:val="0"/>
                <w:numId w:val="20"/>
              </w:numPr>
              <w:autoSpaceDE w:val="0"/>
              <w:autoSpaceDN w:val="0"/>
              <w:adjustRightInd w:val="0"/>
              <w:rPr>
                <w:rFonts w:ascii="Cambria" w:hAnsi="Cambria" w:cs="Consolas"/>
                <w:color w:val="262626"/>
              </w:rPr>
            </w:pPr>
            <w:r w:rsidRPr="00C042B8">
              <w:rPr>
                <w:rFonts w:ascii="Cambria" w:hAnsi="Cambria" w:cs="Consolas"/>
                <w:color w:val="262626"/>
              </w:rPr>
              <w:t xml:space="preserve">The system displays the list of all courses the TA is or has been </w:t>
            </w:r>
            <w:r>
              <w:rPr>
                <w:rFonts w:ascii="Cambria" w:hAnsi="Cambria" w:cs="Consolas"/>
                <w:color w:val="262626"/>
              </w:rPr>
              <w:t xml:space="preserve">           </w:t>
            </w:r>
            <w:r>
              <w:rPr>
                <w:rFonts w:ascii="Cambria" w:hAnsi="Cambria" w:cs="Consolas"/>
                <w:color w:val="262626"/>
              </w:rPr>
              <w:t>i</w:t>
            </w:r>
            <w:r w:rsidRPr="00C042B8">
              <w:rPr>
                <w:rFonts w:ascii="Cambria" w:hAnsi="Cambria" w:cs="Consolas"/>
                <w:color w:val="262626"/>
              </w:rPr>
              <w:t>nvolved in with a selectable option to filter by a specific semester and a menu with the following options: view a list of courses, view a list of tasks.</w:t>
            </w:r>
          </w:p>
          <w:p w14:paraId="1D1B92FA" w14:textId="741F4057" w:rsidR="00332B01" w:rsidRDefault="00332B01" w:rsidP="00817475">
            <w:pPr>
              <w:pStyle w:val="ListParagraph"/>
              <w:widowControl w:val="0"/>
              <w:numPr>
                <w:ilvl w:val="1"/>
                <w:numId w:val="21"/>
              </w:numPr>
              <w:autoSpaceDE w:val="0"/>
              <w:autoSpaceDN w:val="0"/>
              <w:adjustRightInd w:val="0"/>
              <w:rPr>
                <w:rFonts w:ascii="Cambria" w:hAnsi="Cambria" w:cs="Consolas"/>
                <w:color w:val="262626"/>
              </w:rPr>
            </w:pPr>
            <w:r w:rsidRPr="00C042B8">
              <w:rPr>
                <w:rFonts w:ascii="Cambria" w:hAnsi="Cambria" w:cs="Consolas"/>
                <w:color w:val="262626"/>
              </w:rPr>
              <w:t xml:space="preserve">If the TA opts to view a list of courses the system displays a </w:t>
            </w:r>
            <w:r>
              <w:rPr>
                <w:rFonts w:ascii="Cambria" w:hAnsi="Cambria" w:cs="Consolas"/>
                <w:color w:val="262626"/>
              </w:rPr>
              <w:t xml:space="preserve">   </w:t>
            </w:r>
            <w:r w:rsidRPr="00C042B8">
              <w:rPr>
                <w:rFonts w:ascii="Cambria" w:hAnsi="Cambria" w:cs="Consolas"/>
                <w:color w:val="262626"/>
              </w:rPr>
              <w:t xml:space="preserve">list of courses optionally filtered by semester (initiate use case </w:t>
            </w:r>
            <w:proofErr w:type="spellStart"/>
            <w:r w:rsidRPr="007F1516">
              <w:rPr>
                <w:rFonts w:ascii="Cambria" w:hAnsi="Cambria" w:cs="Consolas"/>
                <w:b/>
                <w:color w:val="262626"/>
              </w:rPr>
              <w:t>ViewCourseList</w:t>
            </w:r>
            <w:proofErr w:type="spellEnd"/>
            <w:r w:rsidRPr="00C042B8">
              <w:rPr>
                <w:rFonts w:ascii="Cambria" w:hAnsi="Cambria" w:cs="Consolas"/>
                <w:color w:val="262626"/>
              </w:rPr>
              <w:t>).</w:t>
            </w:r>
          </w:p>
          <w:p w14:paraId="6DF449BB" w14:textId="3849C202" w:rsidR="00332B01" w:rsidRDefault="00332B01" w:rsidP="00817475">
            <w:pPr>
              <w:pStyle w:val="ListParagraph"/>
              <w:widowControl w:val="0"/>
              <w:numPr>
                <w:ilvl w:val="0"/>
                <w:numId w:val="22"/>
              </w:numPr>
              <w:autoSpaceDE w:val="0"/>
              <w:autoSpaceDN w:val="0"/>
              <w:adjustRightInd w:val="0"/>
              <w:rPr>
                <w:rFonts w:ascii="Cambria" w:hAnsi="Cambria" w:cs="Consolas"/>
                <w:color w:val="262626"/>
              </w:rPr>
            </w:pPr>
            <w:r w:rsidRPr="00C042B8">
              <w:rPr>
                <w:rFonts w:ascii="Cambria" w:hAnsi="Cambria" w:cs="Consolas"/>
                <w:color w:val="262626"/>
              </w:rPr>
              <w:t>The TA selects a course from the course list.</w:t>
            </w:r>
          </w:p>
          <w:p w14:paraId="7A88B47E" w14:textId="6B70E210" w:rsidR="000416AA" w:rsidRPr="00C14603" w:rsidRDefault="00C14603" w:rsidP="00817475">
            <w:pPr>
              <w:pStyle w:val="ListParagraph"/>
              <w:widowControl w:val="0"/>
              <w:numPr>
                <w:ilvl w:val="1"/>
                <w:numId w:val="23"/>
              </w:numPr>
              <w:autoSpaceDE w:val="0"/>
              <w:autoSpaceDN w:val="0"/>
              <w:adjustRightInd w:val="0"/>
              <w:rPr>
                <w:rFonts w:ascii="Cambria" w:hAnsi="Cambria" w:cs="Consolas"/>
                <w:color w:val="262626"/>
              </w:rPr>
            </w:pPr>
            <w:r w:rsidRPr="00C042B8">
              <w:rPr>
                <w:rFonts w:ascii="Cambria" w:hAnsi="Cambria" w:cs="Consolas"/>
                <w:color w:val="262626"/>
              </w:rPr>
              <w:t xml:space="preserve">If the TA opts to view a list of tasks the system displays a list of tasks associated with the TA's selected course (initiate use case </w:t>
            </w:r>
            <w:proofErr w:type="spellStart"/>
            <w:r w:rsidRPr="007F1516">
              <w:rPr>
                <w:rFonts w:ascii="Cambria" w:hAnsi="Cambria" w:cs="Consolas"/>
                <w:b/>
                <w:color w:val="262626"/>
              </w:rPr>
              <w:t>ViewTaskList</w:t>
            </w:r>
            <w:proofErr w:type="spellEnd"/>
            <w:r w:rsidRPr="00C042B8">
              <w:rPr>
                <w:rFonts w:ascii="Cambria" w:hAnsi="Cambria" w:cs="Consolas"/>
                <w:color w:val="262626"/>
              </w:rPr>
              <w:t>).</w:t>
            </w:r>
          </w:p>
        </w:tc>
      </w:tr>
      <w:tr w:rsidR="00C868C5" w14:paraId="3434AEEE" w14:textId="77777777" w:rsidTr="007F1516">
        <w:tc>
          <w:tcPr>
            <w:tcW w:w="2520" w:type="dxa"/>
          </w:tcPr>
          <w:p w14:paraId="074EC222" w14:textId="08AFA098" w:rsidR="00C868C5" w:rsidRPr="00C868C5" w:rsidRDefault="00C868C5" w:rsidP="00F904CC">
            <w:pPr>
              <w:pStyle w:val="ListParagraph"/>
              <w:ind w:left="0"/>
              <w:rPr>
                <w:i/>
              </w:rPr>
            </w:pPr>
            <w:r w:rsidRPr="00C868C5">
              <w:rPr>
                <w:i/>
              </w:rPr>
              <w:t>Entry Conditions</w:t>
            </w:r>
          </w:p>
        </w:tc>
        <w:tc>
          <w:tcPr>
            <w:tcW w:w="7110" w:type="dxa"/>
          </w:tcPr>
          <w:p w14:paraId="737A41A1" w14:textId="2A4C2B14" w:rsidR="00C868C5" w:rsidRPr="00C868C5" w:rsidRDefault="000416AA" w:rsidP="00F904CC">
            <w:pPr>
              <w:pStyle w:val="ListParagraph"/>
              <w:ind w:left="0"/>
            </w:pPr>
            <w:r>
              <w:t xml:space="preserve">User logged in to </w:t>
            </w:r>
            <w:proofErr w:type="spellStart"/>
            <w:r>
              <w:t>TAEval</w:t>
            </w:r>
            <w:proofErr w:type="spellEnd"/>
            <w:r>
              <w:t xml:space="preserve"> as a TA</w:t>
            </w:r>
          </w:p>
        </w:tc>
      </w:tr>
      <w:tr w:rsidR="00C868C5" w14:paraId="11E305EB" w14:textId="77777777" w:rsidTr="007F1516">
        <w:tc>
          <w:tcPr>
            <w:tcW w:w="2520" w:type="dxa"/>
          </w:tcPr>
          <w:p w14:paraId="0B2847EB" w14:textId="4D66CA62" w:rsidR="00C868C5" w:rsidRPr="00C868C5" w:rsidRDefault="00C868C5" w:rsidP="00F904CC">
            <w:pPr>
              <w:pStyle w:val="ListParagraph"/>
              <w:ind w:left="0"/>
              <w:rPr>
                <w:i/>
              </w:rPr>
            </w:pPr>
            <w:r w:rsidRPr="00C868C5">
              <w:rPr>
                <w:i/>
              </w:rPr>
              <w:t>Exit Conditions</w:t>
            </w:r>
          </w:p>
        </w:tc>
        <w:tc>
          <w:tcPr>
            <w:tcW w:w="7110" w:type="dxa"/>
          </w:tcPr>
          <w:p w14:paraId="235BC00A" w14:textId="1F5C2028" w:rsidR="00C868C5" w:rsidRPr="000416AA" w:rsidRDefault="00C868C5" w:rsidP="00C042B8">
            <w:pPr>
              <w:pStyle w:val="ListParagraph"/>
              <w:ind w:left="0"/>
              <w:rPr>
                <w:rFonts w:ascii="Cambria" w:hAnsi="Cambria"/>
              </w:rPr>
            </w:pPr>
          </w:p>
        </w:tc>
      </w:tr>
      <w:tr w:rsidR="00C868C5" w14:paraId="09AE56A5" w14:textId="77777777" w:rsidTr="007F1516">
        <w:tc>
          <w:tcPr>
            <w:tcW w:w="2520" w:type="dxa"/>
          </w:tcPr>
          <w:p w14:paraId="1BA03641" w14:textId="003E9EAF" w:rsidR="00C868C5" w:rsidRPr="00C868C5" w:rsidRDefault="00C868C5" w:rsidP="00F904CC">
            <w:pPr>
              <w:pStyle w:val="ListParagraph"/>
              <w:ind w:left="0"/>
              <w:rPr>
                <w:i/>
              </w:rPr>
            </w:pPr>
            <w:r w:rsidRPr="00C868C5">
              <w:rPr>
                <w:i/>
              </w:rPr>
              <w:t>Quality Requirements</w:t>
            </w:r>
          </w:p>
        </w:tc>
        <w:tc>
          <w:tcPr>
            <w:tcW w:w="7110" w:type="dxa"/>
          </w:tcPr>
          <w:p w14:paraId="6C4E0F50" w14:textId="32DE6193" w:rsidR="00C868C5" w:rsidRPr="00C042B8" w:rsidRDefault="000416AA" w:rsidP="00817475">
            <w:pPr>
              <w:pStyle w:val="ListParagraph"/>
              <w:widowControl w:val="0"/>
              <w:numPr>
                <w:ilvl w:val="0"/>
                <w:numId w:val="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proofErr w:type="spellStart"/>
            <w:r w:rsidRPr="000416AA">
              <w:rPr>
                <w:rFonts w:ascii="Cambria" w:hAnsi="Cambria" w:cs="Helvetica"/>
              </w:rPr>
              <w:t>TAEval</w:t>
            </w:r>
            <w:proofErr w:type="spellEnd"/>
            <w:r w:rsidRPr="000416AA">
              <w:rPr>
                <w:rFonts w:ascii="Cambria" w:hAnsi="Cambria" w:cs="Helvetica"/>
              </w:rPr>
              <w:t xml:space="preserve"> will take no longer than 5 seconds to return list of available courses to the TA.</w:t>
            </w:r>
          </w:p>
        </w:tc>
      </w:tr>
      <w:tr w:rsidR="00C868C5" w14:paraId="5A2AA1DD" w14:textId="77777777" w:rsidTr="007F1516">
        <w:tc>
          <w:tcPr>
            <w:tcW w:w="2520" w:type="dxa"/>
          </w:tcPr>
          <w:p w14:paraId="69D5F8AE" w14:textId="30909292" w:rsidR="00C868C5" w:rsidRPr="00C868C5" w:rsidRDefault="00C868C5" w:rsidP="00F904CC">
            <w:pPr>
              <w:pStyle w:val="ListParagraph"/>
              <w:ind w:left="0"/>
              <w:rPr>
                <w:i/>
              </w:rPr>
            </w:pPr>
            <w:r w:rsidRPr="00C868C5">
              <w:rPr>
                <w:i/>
              </w:rPr>
              <w:t>Traceability</w:t>
            </w:r>
          </w:p>
        </w:tc>
        <w:tc>
          <w:tcPr>
            <w:tcW w:w="7110" w:type="dxa"/>
          </w:tcPr>
          <w:p w14:paraId="50B2105D" w14:textId="433BA7E0" w:rsidR="00C868C5" w:rsidRPr="00C868C5" w:rsidRDefault="000416AA" w:rsidP="00F904CC">
            <w:pPr>
              <w:pStyle w:val="ListParagraph"/>
              <w:ind w:left="0"/>
            </w:pPr>
            <w:r>
              <w:t>FR-00 and FR-01</w:t>
            </w:r>
          </w:p>
        </w:tc>
      </w:tr>
    </w:tbl>
    <w:p w14:paraId="4E699053" w14:textId="77777777" w:rsidR="00C868C5" w:rsidRDefault="00C868C5" w:rsidP="00F904CC">
      <w:pPr>
        <w:pStyle w:val="ListParagraph"/>
        <w:ind w:left="1089"/>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340"/>
        <w:gridCol w:w="7290"/>
      </w:tblGrid>
      <w:tr w:rsidR="00C868C5" w:rsidRPr="00C868C5" w14:paraId="5C7BA2DD" w14:textId="77777777" w:rsidTr="00D94AE1">
        <w:tc>
          <w:tcPr>
            <w:tcW w:w="2340" w:type="dxa"/>
          </w:tcPr>
          <w:p w14:paraId="42D29A4B"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290" w:type="dxa"/>
          </w:tcPr>
          <w:p w14:paraId="2475F66E" w14:textId="4035187B" w:rsidR="00C868C5" w:rsidRPr="00C868C5" w:rsidRDefault="00C868C5" w:rsidP="00C868C5">
            <w:pPr>
              <w:pStyle w:val="ListParagraph"/>
              <w:ind w:left="0"/>
            </w:pPr>
            <w:r>
              <w:t>UC-02</w:t>
            </w:r>
          </w:p>
        </w:tc>
      </w:tr>
      <w:tr w:rsidR="00C868C5" w:rsidRPr="00C868C5" w14:paraId="2DA818C8" w14:textId="77777777" w:rsidTr="00D94AE1">
        <w:tc>
          <w:tcPr>
            <w:tcW w:w="2340" w:type="dxa"/>
          </w:tcPr>
          <w:p w14:paraId="0E23EE60" w14:textId="77777777" w:rsidR="00C868C5" w:rsidRPr="00C868C5" w:rsidRDefault="00C868C5" w:rsidP="00C868C5">
            <w:pPr>
              <w:pStyle w:val="ListParagraph"/>
              <w:ind w:left="0"/>
              <w:rPr>
                <w:i/>
              </w:rPr>
            </w:pPr>
            <w:r w:rsidRPr="00C868C5">
              <w:rPr>
                <w:i/>
              </w:rPr>
              <w:t>Name</w:t>
            </w:r>
          </w:p>
        </w:tc>
        <w:tc>
          <w:tcPr>
            <w:tcW w:w="7290" w:type="dxa"/>
          </w:tcPr>
          <w:p w14:paraId="137C968B" w14:textId="6EA228EB" w:rsidR="00C868C5" w:rsidRPr="00D94AE1" w:rsidRDefault="00C868C5" w:rsidP="00C868C5">
            <w:pPr>
              <w:pStyle w:val="ListParagraph"/>
              <w:ind w:left="0"/>
              <w:rPr>
                <w:b/>
              </w:rPr>
            </w:pPr>
            <w:proofErr w:type="spellStart"/>
            <w:r w:rsidRPr="00D94AE1">
              <w:rPr>
                <w:b/>
              </w:rPr>
              <w:t>ManageTasks</w:t>
            </w:r>
            <w:proofErr w:type="spellEnd"/>
          </w:p>
        </w:tc>
      </w:tr>
      <w:tr w:rsidR="00C868C5" w:rsidRPr="00C868C5" w14:paraId="532D845B" w14:textId="77777777" w:rsidTr="00D94AE1">
        <w:tc>
          <w:tcPr>
            <w:tcW w:w="2340" w:type="dxa"/>
          </w:tcPr>
          <w:p w14:paraId="24CB72AC" w14:textId="77777777" w:rsidR="00C868C5" w:rsidRPr="00C868C5" w:rsidRDefault="00C868C5" w:rsidP="00C868C5">
            <w:pPr>
              <w:pStyle w:val="ListParagraph"/>
              <w:ind w:left="0"/>
              <w:rPr>
                <w:i/>
              </w:rPr>
            </w:pPr>
            <w:r w:rsidRPr="00C868C5">
              <w:rPr>
                <w:i/>
              </w:rPr>
              <w:t>Participating Actors</w:t>
            </w:r>
          </w:p>
        </w:tc>
        <w:tc>
          <w:tcPr>
            <w:tcW w:w="7290" w:type="dxa"/>
          </w:tcPr>
          <w:p w14:paraId="2BFAE4F0" w14:textId="40258A05" w:rsidR="00C868C5" w:rsidRPr="00C868C5" w:rsidRDefault="00C868C5" w:rsidP="00105663">
            <w:pPr>
              <w:pStyle w:val="ListParagraph"/>
              <w:ind w:left="0"/>
            </w:pPr>
            <w:r>
              <w:t xml:space="preserve">Initiated by </w:t>
            </w:r>
            <w:r w:rsidR="000416AA">
              <w:t>Instructor</w:t>
            </w:r>
            <w:r w:rsidR="00E279D5">
              <w:br/>
              <w:t>Participated by TA</w:t>
            </w:r>
          </w:p>
        </w:tc>
      </w:tr>
      <w:tr w:rsidR="00C868C5" w:rsidRPr="00C868C5" w14:paraId="59CB5454" w14:textId="77777777" w:rsidTr="00D94AE1">
        <w:tc>
          <w:tcPr>
            <w:tcW w:w="2340" w:type="dxa"/>
          </w:tcPr>
          <w:p w14:paraId="143B879B" w14:textId="77777777" w:rsidR="00C868C5" w:rsidRPr="00C868C5" w:rsidRDefault="00C868C5" w:rsidP="00C868C5">
            <w:pPr>
              <w:pStyle w:val="ListParagraph"/>
              <w:ind w:left="0"/>
              <w:rPr>
                <w:i/>
              </w:rPr>
            </w:pPr>
            <w:r w:rsidRPr="00C868C5">
              <w:rPr>
                <w:i/>
              </w:rPr>
              <w:t>Flow of Events</w:t>
            </w:r>
          </w:p>
        </w:tc>
        <w:tc>
          <w:tcPr>
            <w:tcW w:w="7290" w:type="dxa"/>
          </w:tcPr>
          <w:p w14:paraId="3F81E17A" w14:textId="043D91BD" w:rsidR="00D94AE1" w:rsidRDefault="00D94AE1" w:rsidP="00817475">
            <w:pPr>
              <w:pStyle w:val="ListParagraph"/>
              <w:widowControl w:val="0"/>
              <w:numPr>
                <w:ilvl w:val="0"/>
                <w:numId w:val="24"/>
              </w:numPr>
              <w:autoSpaceDE w:val="0"/>
              <w:autoSpaceDN w:val="0"/>
              <w:adjustRightInd w:val="0"/>
              <w:rPr>
                <w:rFonts w:ascii="Cambria" w:hAnsi="Cambria" w:cs="Consolas"/>
                <w:color w:val="262626"/>
              </w:rPr>
            </w:pPr>
            <w:r w:rsidRPr="00451432">
              <w:rPr>
                <w:rFonts w:ascii="Cambria" w:hAnsi="Cambria" w:cs="Consolas"/>
                <w:color w:val="262626"/>
              </w:rPr>
              <w:t xml:space="preserve">The system displays the list of all courses the Instructor is teaching and has taught with a selectable option to filter by a specific semester and a menu with the following options: create a new task, view a list of courses, view a list of TAs, </w:t>
            </w:r>
            <w:r w:rsidRPr="00451432">
              <w:rPr>
                <w:rFonts w:ascii="Cambria" w:hAnsi="Cambria" w:cs="Consolas"/>
                <w:color w:val="262626"/>
              </w:rPr>
              <w:t>and view</w:t>
            </w:r>
            <w:r w:rsidRPr="00451432">
              <w:rPr>
                <w:rFonts w:ascii="Cambria" w:hAnsi="Cambria" w:cs="Consolas"/>
                <w:color w:val="262626"/>
              </w:rPr>
              <w:t xml:space="preserve"> a list of tasks.</w:t>
            </w:r>
          </w:p>
          <w:p w14:paraId="1E77C197" w14:textId="385A7C07" w:rsidR="00C042B8" w:rsidRDefault="00D94AE1" w:rsidP="00817475">
            <w:pPr>
              <w:pStyle w:val="ListParagraph"/>
              <w:widowControl w:val="0"/>
              <w:numPr>
                <w:ilvl w:val="1"/>
                <w:numId w:val="25"/>
              </w:numPr>
              <w:autoSpaceDE w:val="0"/>
              <w:autoSpaceDN w:val="0"/>
              <w:adjustRightInd w:val="0"/>
              <w:rPr>
                <w:rFonts w:ascii="Cambria" w:hAnsi="Cambria" w:cs="Consolas"/>
                <w:color w:val="262626"/>
              </w:rPr>
            </w:pPr>
            <w:r w:rsidRPr="00451432">
              <w:rPr>
                <w:rFonts w:ascii="Cambria" w:hAnsi="Cambria" w:cs="Consolas"/>
                <w:color w:val="262626"/>
              </w:rPr>
              <w:t xml:space="preserve">If the Instructor opts to create a new task a task creation form is displayed (include use case </w:t>
            </w:r>
            <w:proofErr w:type="spellStart"/>
            <w:r w:rsidRPr="00D94AE1">
              <w:rPr>
                <w:rFonts w:ascii="Cambria" w:hAnsi="Cambria" w:cs="Consolas"/>
                <w:b/>
                <w:color w:val="262626"/>
              </w:rPr>
              <w:t>CreateTask</w:t>
            </w:r>
            <w:proofErr w:type="spellEnd"/>
            <w:r w:rsidRPr="00451432">
              <w:rPr>
                <w:rFonts w:ascii="Cambria" w:hAnsi="Cambria" w:cs="Consolas"/>
                <w:color w:val="262626"/>
              </w:rPr>
              <w:t>).</w:t>
            </w:r>
          </w:p>
          <w:p w14:paraId="0254EFFD" w14:textId="11748A00" w:rsidR="00D94AE1" w:rsidRPr="00D94AE1" w:rsidRDefault="00D94AE1" w:rsidP="00817475">
            <w:pPr>
              <w:pStyle w:val="ListParagraph"/>
              <w:widowControl w:val="0"/>
              <w:numPr>
                <w:ilvl w:val="1"/>
                <w:numId w:val="25"/>
              </w:numPr>
              <w:autoSpaceDE w:val="0"/>
              <w:autoSpaceDN w:val="0"/>
              <w:adjustRightInd w:val="0"/>
              <w:rPr>
                <w:rFonts w:ascii="Cambria" w:hAnsi="Cambria" w:cs="Consolas"/>
                <w:color w:val="262626"/>
              </w:rPr>
            </w:pPr>
            <w:r w:rsidRPr="00451432">
              <w:rPr>
                <w:rFonts w:ascii="Cambria" w:hAnsi="Cambria" w:cs="Consolas"/>
                <w:color w:val="262626"/>
              </w:rPr>
              <w:t xml:space="preserve">If the Instructor opts to view a list of courses the system displays a list of courses the Instructor is teaching optionally </w:t>
            </w:r>
            <w:r w:rsidRPr="00451432">
              <w:rPr>
                <w:rFonts w:ascii="Cambria" w:hAnsi="Cambria" w:cs="Consolas"/>
                <w:color w:val="262626"/>
              </w:rPr>
              <w:lastRenderedPageBreak/>
              <w:t xml:space="preserve">filtered by a specific semester (include use case </w:t>
            </w:r>
            <w:proofErr w:type="spellStart"/>
            <w:r w:rsidRPr="00D94AE1">
              <w:rPr>
                <w:rFonts w:ascii="Cambria" w:hAnsi="Cambria" w:cs="Consolas"/>
                <w:b/>
                <w:color w:val="262626"/>
              </w:rPr>
              <w:t>ViewCourseList</w:t>
            </w:r>
            <w:proofErr w:type="spellEnd"/>
            <w:r w:rsidRPr="00451432">
              <w:rPr>
                <w:rFonts w:ascii="Cambria" w:hAnsi="Cambria" w:cs="Consolas"/>
                <w:color w:val="262626"/>
              </w:rPr>
              <w:t>).</w:t>
            </w:r>
          </w:p>
          <w:p w14:paraId="098E9FB1" w14:textId="3EDED686" w:rsidR="00C042B8" w:rsidRPr="00D94AE1" w:rsidRDefault="00C042B8" w:rsidP="00817475">
            <w:pPr>
              <w:pStyle w:val="ListParagraph"/>
              <w:widowControl w:val="0"/>
              <w:numPr>
                <w:ilvl w:val="0"/>
                <w:numId w:val="26"/>
              </w:numPr>
              <w:autoSpaceDE w:val="0"/>
              <w:autoSpaceDN w:val="0"/>
              <w:adjustRightInd w:val="0"/>
              <w:rPr>
                <w:rFonts w:ascii="Cambria" w:hAnsi="Cambria" w:cs="Consolas"/>
                <w:color w:val="262626"/>
              </w:rPr>
            </w:pPr>
            <w:r w:rsidRPr="00D94AE1">
              <w:rPr>
                <w:rFonts w:ascii="Cambria" w:hAnsi="Cambria" w:cs="Consolas"/>
                <w:color w:val="262626"/>
              </w:rPr>
              <w:t>The Instructor selects a course from the list of courses.        </w:t>
            </w:r>
          </w:p>
          <w:p w14:paraId="3F910D43" w14:textId="4F928381" w:rsidR="00C042B8" w:rsidRPr="00D94AE1" w:rsidRDefault="00C042B8" w:rsidP="00817475">
            <w:pPr>
              <w:pStyle w:val="ListParagraph"/>
              <w:widowControl w:val="0"/>
              <w:numPr>
                <w:ilvl w:val="1"/>
                <w:numId w:val="27"/>
              </w:numPr>
              <w:autoSpaceDE w:val="0"/>
              <w:autoSpaceDN w:val="0"/>
              <w:adjustRightInd w:val="0"/>
              <w:rPr>
                <w:rFonts w:ascii="Cambria" w:hAnsi="Cambria" w:cs="Consolas"/>
                <w:color w:val="262626"/>
              </w:rPr>
            </w:pPr>
            <w:r w:rsidRPr="00D94AE1">
              <w:rPr>
                <w:rFonts w:ascii="Cambria" w:hAnsi="Cambria" w:cs="Consolas"/>
                <w:color w:val="262626"/>
              </w:rPr>
              <w:t xml:space="preserve">If the Instructor opts to view a list of TAs the system displays a list of TAs assigned to the Instructor of the Instructor's selected course (include use case </w:t>
            </w:r>
            <w:proofErr w:type="spellStart"/>
            <w:r w:rsidRPr="00D94AE1">
              <w:rPr>
                <w:rFonts w:ascii="Cambria" w:hAnsi="Cambria" w:cs="Consolas"/>
                <w:b/>
                <w:color w:val="262626"/>
              </w:rPr>
              <w:t>ViewTAList</w:t>
            </w:r>
            <w:proofErr w:type="spellEnd"/>
            <w:r w:rsidRPr="00D94AE1">
              <w:rPr>
                <w:rFonts w:ascii="Cambria" w:hAnsi="Cambria" w:cs="Consolas"/>
                <w:color w:val="262626"/>
              </w:rPr>
              <w:t>).</w:t>
            </w:r>
          </w:p>
          <w:p w14:paraId="4ACDF20A" w14:textId="7091620B" w:rsidR="00C868C5" w:rsidRPr="00C868C5" w:rsidRDefault="00C042B8" w:rsidP="00817475">
            <w:pPr>
              <w:pStyle w:val="ListParagraph"/>
              <w:numPr>
                <w:ilvl w:val="1"/>
                <w:numId w:val="27"/>
              </w:numPr>
            </w:pPr>
            <w:r w:rsidRPr="00D94AE1">
              <w:rPr>
                <w:rFonts w:ascii="Cambria" w:hAnsi="Cambria" w:cs="Consolas"/>
                <w:color w:val="262626"/>
              </w:rPr>
              <w:t xml:space="preserve">If the Instructor opts to view a list of tasks the system displays a list of all tasks the Instructor has created for the selected course (include use case </w:t>
            </w:r>
            <w:proofErr w:type="spellStart"/>
            <w:r w:rsidRPr="00D94AE1">
              <w:rPr>
                <w:rFonts w:ascii="Cambria" w:hAnsi="Cambria" w:cs="Consolas"/>
                <w:b/>
                <w:color w:val="262626"/>
              </w:rPr>
              <w:t>ViewTaskList</w:t>
            </w:r>
            <w:proofErr w:type="spellEnd"/>
            <w:r w:rsidRPr="00D94AE1">
              <w:rPr>
                <w:rFonts w:ascii="Cambria" w:hAnsi="Cambria" w:cs="Consolas"/>
                <w:color w:val="262626"/>
              </w:rPr>
              <w:t>).</w:t>
            </w:r>
          </w:p>
        </w:tc>
      </w:tr>
      <w:tr w:rsidR="00C042B8" w:rsidRPr="00C868C5" w14:paraId="12A99297" w14:textId="77777777" w:rsidTr="00D94AE1">
        <w:tc>
          <w:tcPr>
            <w:tcW w:w="2340" w:type="dxa"/>
          </w:tcPr>
          <w:p w14:paraId="686F0D87" w14:textId="77777777" w:rsidR="00C042B8" w:rsidRPr="00C868C5" w:rsidRDefault="00C042B8" w:rsidP="00C868C5">
            <w:pPr>
              <w:pStyle w:val="ListParagraph"/>
              <w:ind w:left="0"/>
              <w:rPr>
                <w:i/>
              </w:rPr>
            </w:pPr>
            <w:r w:rsidRPr="00C868C5">
              <w:rPr>
                <w:i/>
              </w:rPr>
              <w:lastRenderedPageBreak/>
              <w:t>Entry Conditions</w:t>
            </w:r>
          </w:p>
        </w:tc>
        <w:tc>
          <w:tcPr>
            <w:tcW w:w="7290" w:type="dxa"/>
          </w:tcPr>
          <w:p w14:paraId="0766ED48" w14:textId="5DC2720F" w:rsidR="00C042B8" w:rsidRPr="00C868C5" w:rsidRDefault="00C042B8" w:rsidP="00C868C5">
            <w:pPr>
              <w:pStyle w:val="ListParagraph"/>
              <w:ind w:left="0"/>
            </w:pPr>
            <w:r>
              <w:t xml:space="preserve">User logged in to </w:t>
            </w:r>
            <w:proofErr w:type="spellStart"/>
            <w:r>
              <w:t>TAEval</w:t>
            </w:r>
            <w:proofErr w:type="spellEnd"/>
            <w:r>
              <w:t xml:space="preserve"> as an Instructor</w:t>
            </w:r>
          </w:p>
        </w:tc>
      </w:tr>
      <w:tr w:rsidR="00C042B8" w:rsidRPr="00C868C5" w14:paraId="3E98D1D1" w14:textId="77777777" w:rsidTr="00D94AE1">
        <w:tc>
          <w:tcPr>
            <w:tcW w:w="2340" w:type="dxa"/>
          </w:tcPr>
          <w:p w14:paraId="0E695D83" w14:textId="77777777" w:rsidR="00C042B8" w:rsidRPr="00C868C5" w:rsidRDefault="00C042B8" w:rsidP="00C868C5">
            <w:pPr>
              <w:pStyle w:val="ListParagraph"/>
              <w:ind w:left="0"/>
              <w:rPr>
                <w:i/>
              </w:rPr>
            </w:pPr>
            <w:r w:rsidRPr="00C868C5">
              <w:rPr>
                <w:i/>
              </w:rPr>
              <w:t>Exit Conditions</w:t>
            </w:r>
          </w:p>
        </w:tc>
        <w:tc>
          <w:tcPr>
            <w:tcW w:w="7290" w:type="dxa"/>
          </w:tcPr>
          <w:p w14:paraId="7B3515F8" w14:textId="77777777" w:rsidR="00C042B8" w:rsidRPr="00C868C5" w:rsidRDefault="00C042B8" w:rsidP="00C868C5">
            <w:pPr>
              <w:pStyle w:val="ListParagraph"/>
              <w:ind w:left="0"/>
            </w:pPr>
          </w:p>
        </w:tc>
      </w:tr>
      <w:tr w:rsidR="00C042B8" w:rsidRPr="00C868C5" w14:paraId="091CA983" w14:textId="77777777" w:rsidTr="00D94AE1">
        <w:tc>
          <w:tcPr>
            <w:tcW w:w="2340" w:type="dxa"/>
          </w:tcPr>
          <w:p w14:paraId="07B6092F" w14:textId="77777777" w:rsidR="00C042B8" w:rsidRPr="00C868C5" w:rsidRDefault="00C042B8" w:rsidP="00C868C5">
            <w:pPr>
              <w:pStyle w:val="ListParagraph"/>
              <w:ind w:left="0"/>
              <w:rPr>
                <w:i/>
              </w:rPr>
            </w:pPr>
            <w:r w:rsidRPr="00C868C5">
              <w:rPr>
                <w:i/>
              </w:rPr>
              <w:t>Quality Requirements</w:t>
            </w:r>
          </w:p>
        </w:tc>
        <w:tc>
          <w:tcPr>
            <w:tcW w:w="7290" w:type="dxa"/>
          </w:tcPr>
          <w:p w14:paraId="6D8B03C6" w14:textId="63A33E2A" w:rsidR="00C042B8" w:rsidRPr="00C868C5" w:rsidRDefault="00C042B8" w:rsidP="00817475">
            <w:pPr>
              <w:pStyle w:val="ListParagraph"/>
              <w:numPr>
                <w:ilvl w:val="0"/>
                <w:numId w:val="7"/>
              </w:numPr>
            </w:pPr>
            <w:r>
              <w:t>The system should respond to requests in no more than 10 seconds.</w:t>
            </w:r>
          </w:p>
        </w:tc>
      </w:tr>
      <w:tr w:rsidR="00C042B8" w:rsidRPr="00C868C5" w14:paraId="6F88DFCE" w14:textId="77777777" w:rsidTr="00D94AE1">
        <w:tc>
          <w:tcPr>
            <w:tcW w:w="2340" w:type="dxa"/>
          </w:tcPr>
          <w:p w14:paraId="2B9FAD54" w14:textId="77777777" w:rsidR="00C042B8" w:rsidRPr="00C868C5" w:rsidRDefault="00C042B8" w:rsidP="00C868C5">
            <w:pPr>
              <w:pStyle w:val="ListParagraph"/>
              <w:ind w:left="0"/>
              <w:rPr>
                <w:i/>
              </w:rPr>
            </w:pPr>
            <w:r w:rsidRPr="00C868C5">
              <w:rPr>
                <w:i/>
              </w:rPr>
              <w:t>Traceability</w:t>
            </w:r>
          </w:p>
        </w:tc>
        <w:tc>
          <w:tcPr>
            <w:tcW w:w="7290" w:type="dxa"/>
          </w:tcPr>
          <w:p w14:paraId="27C945D6" w14:textId="02E2A0DB" w:rsidR="00C042B8" w:rsidRPr="00C868C5" w:rsidRDefault="00C042B8" w:rsidP="00C868C5">
            <w:pPr>
              <w:pStyle w:val="ListParagraph"/>
              <w:ind w:left="0"/>
            </w:pPr>
            <w:r>
              <w:t>FR-03, FR-04, FR-05, FR-06, FR-07, FR-08, FR-09</w:t>
            </w:r>
          </w:p>
        </w:tc>
      </w:tr>
    </w:tbl>
    <w:p w14:paraId="70FEE376" w14:textId="46799DC0" w:rsidR="007E31B7" w:rsidRDefault="007E31B7" w:rsidP="00F904CC">
      <w:pPr>
        <w:pStyle w:val="ListParagraph"/>
        <w:ind w:left="1089"/>
        <w:rPr>
          <w:sz w:val="36"/>
          <w:szCs w:val="36"/>
        </w:rPr>
      </w:pPr>
    </w:p>
    <w:p w14:paraId="27C4DDB1" w14:textId="386557DC" w:rsidR="00C868C5" w:rsidRPr="00514D43" w:rsidRDefault="00C868C5" w:rsidP="00514D43">
      <w:pPr>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430"/>
        <w:gridCol w:w="7200"/>
      </w:tblGrid>
      <w:tr w:rsidR="00C868C5" w:rsidRPr="00C868C5" w14:paraId="0D371D61" w14:textId="77777777" w:rsidTr="00514D43">
        <w:tc>
          <w:tcPr>
            <w:tcW w:w="2430" w:type="dxa"/>
          </w:tcPr>
          <w:p w14:paraId="7D6908FE"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200" w:type="dxa"/>
          </w:tcPr>
          <w:p w14:paraId="418B0477" w14:textId="1C769ECC" w:rsidR="00C868C5" w:rsidRPr="00C868C5" w:rsidRDefault="00C868C5" w:rsidP="00C868C5">
            <w:pPr>
              <w:pStyle w:val="ListParagraph"/>
              <w:ind w:left="0"/>
            </w:pPr>
            <w:r>
              <w:t>UC-03</w:t>
            </w:r>
          </w:p>
        </w:tc>
      </w:tr>
      <w:tr w:rsidR="00C868C5" w:rsidRPr="00C868C5" w14:paraId="70D52B8A" w14:textId="77777777" w:rsidTr="00514D43">
        <w:tc>
          <w:tcPr>
            <w:tcW w:w="2430" w:type="dxa"/>
          </w:tcPr>
          <w:p w14:paraId="166EC50B" w14:textId="77777777" w:rsidR="00C868C5" w:rsidRPr="00C868C5" w:rsidRDefault="00C868C5" w:rsidP="00C868C5">
            <w:pPr>
              <w:pStyle w:val="ListParagraph"/>
              <w:ind w:left="0"/>
              <w:rPr>
                <w:i/>
              </w:rPr>
            </w:pPr>
            <w:r w:rsidRPr="00C868C5">
              <w:rPr>
                <w:i/>
              </w:rPr>
              <w:t>Name</w:t>
            </w:r>
          </w:p>
        </w:tc>
        <w:tc>
          <w:tcPr>
            <w:tcW w:w="7200" w:type="dxa"/>
          </w:tcPr>
          <w:p w14:paraId="3289F051" w14:textId="24BE4064" w:rsidR="00C868C5" w:rsidRPr="00047122" w:rsidRDefault="00C868C5" w:rsidP="00C868C5">
            <w:pPr>
              <w:pStyle w:val="ListParagraph"/>
              <w:ind w:left="0"/>
              <w:rPr>
                <w:b/>
              </w:rPr>
            </w:pPr>
            <w:proofErr w:type="spellStart"/>
            <w:r w:rsidRPr="00047122">
              <w:rPr>
                <w:b/>
              </w:rPr>
              <w:t>ViewTask</w:t>
            </w:r>
            <w:proofErr w:type="spellEnd"/>
          </w:p>
        </w:tc>
      </w:tr>
      <w:tr w:rsidR="00C868C5" w:rsidRPr="00C868C5" w14:paraId="48E7E923" w14:textId="77777777" w:rsidTr="00514D43">
        <w:tc>
          <w:tcPr>
            <w:tcW w:w="2430" w:type="dxa"/>
          </w:tcPr>
          <w:p w14:paraId="3CF43E5A" w14:textId="77777777" w:rsidR="00C868C5" w:rsidRPr="00C868C5" w:rsidRDefault="00C868C5" w:rsidP="00C868C5">
            <w:pPr>
              <w:pStyle w:val="ListParagraph"/>
              <w:ind w:left="0"/>
              <w:rPr>
                <w:i/>
              </w:rPr>
            </w:pPr>
            <w:r w:rsidRPr="00C868C5">
              <w:rPr>
                <w:i/>
              </w:rPr>
              <w:t>Participating Actors</w:t>
            </w:r>
          </w:p>
        </w:tc>
        <w:tc>
          <w:tcPr>
            <w:tcW w:w="7200" w:type="dxa"/>
          </w:tcPr>
          <w:p w14:paraId="0108C7DC" w14:textId="59ECD461" w:rsidR="00C868C5" w:rsidRPr="00C868C5" w:rsidRDefault="00C868C5" w:rsidP="00C868C5">
            <w:pPr>
              <w:pStyle w:val="ListParagraph"/>
              <w:ind w:left="0"/>
            </w:pPr>
            <w:r>
              <w:t>Initiated by TA</w:t>
            </w:r>
          </w:p>
        </w:tc>
      </w:tr>
      <w:tr w:rsidR="00C868C5" w:rsidRPr="00C868C5" w14:paraId="133B13EB" w14:textId="77777777" w:rsidTr="00514D43">
        <w:tc>
          <w:tcPr>
            <w:tcW w:w="2430" w:type="dxa"/>
          </w:tcPr>
          <w:p w14:paraId="03E7AF9F" w14:textId="77777777" w:rsidR="00C868C5" w:rsidRPr="00C868C5" w:rsidRDefault="00C868C5" w:rsidP="00C868C5">
            <w:pPr>
              <w:pStyle w:val="ListParagraph"/>
              <w:ind w:left="0"/>
              <w:rPr>
                <w:i/>
              </w:rPr>
            </w:pPr>
            <w:r w:rsidRPr="00C868C5">
              <w:rPr>
                <w:i/>
              </w:rPr>
              <w:t>Flow of Events</w:t>
            </w:r>
          </w:p>
        </w:tc>
        <w:tc>
          <w:tcPr>
            <w:tcW w:w="7200" w:type="dxa"/>
          </w:tcPr>
          <w:p w14:paraId="362C6342" w14:textId="4506B4E1" w:rsidR="00B82BB3" w:rsidRPr="00B82BB3" w:rsidRDefault="00A84B06" w:rsidP="00817475">
            <w:pPr>
              <w:pStyle w:val="ListParagraph"/>
              <w:widowControl w:val="0"/>
              <w:numPr>
                <w:ilvl w:val="0"/>
                <w:numId w:val="2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435DD0" w:rsidRPr="00B82BB3">
              <w:rPr>
                <w:rFonts w:ascii="Cambria" w:hAnsi="Cambria" w:cs="Helvetica"/>
              </w:rPr>
              <w:t>TA selects a single task they want to view.</w:t>
            </w:r>
            <w:r w:rsidR="00B82BB3">
              <w:rPr>
                <w:rFonts w:ascii="Cambria" w:hAnsi="Cambria" w:cs="Helvetica"/>
              </w:rPr>
              <w:t xml:space="preserve"> </w:t>
            </w:r>
          </w:p>
          <w:p w14:paraId="56C587AF" w14:textId="17B7D152" w:rsidR="00B82BB3" w:rsidRPr="00B82BB3" w:rsidRDefault="00B82BB3" w:rsidP="00817475">
            <w:pPr>
              <w:pStyle w:val="ListParagraph"/>
              <w:widowControl w:val="0"/>
              <w:numPr>
                <w:ilvl w:val="1"/>
                <w:numId w:val="29"/>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proofErr w:type="spellStart"/>
            <w:r w:rsidRPr="00B82BB3">
              <w:rPr>
                <w:rFonts w:ascii="Cambria" w:hAnsi="Cambria" w:cs="Helvetica"/>
              </w:rPr>
              <w:t>TAEval</w:t>
            </w:r>
            <w:proofErr w:type="spellEnd"/>
            <w:r w:rsidRPr="00B82BB3">
              <w:rPr>
                <w:rFonts w:ascii="Cambria" w:hAnsi="Cambria" w:cs="Helvetica"/>
              </w:rPr>
              <w:t xml:space="preserve"> will return the requested task.</w:t>
            </w:r>
          </w:p>
          <w:p w14:paraId="6A4925C6" w14:textId="2D55F43B" w:rsidR="00C868C5" w:rsidRPr="00020320" w:rsidRDefault="00A84B06" w:rsidP="00817475">
            <w:pPr>
              <w:pStyle w:val="ListParagraph"/>
              <w:widowControl w:val="0"/>
              <w:numPr>
                <w:ilvl w:val="0"/>
                <w:numId w:val="30"/>
              </w:numPr>
              <w:tabs>
                <w:tab w:val="left" w:pos="220"/>
                <w:tab w:val="left" w:pos="720"/>
                <w:tab w:val="left" w:pos="1133"/>
                <w:tab w:val="left" w:pos="1700"/>
              </w:tabs>
              <w:autoSpaceDE w:val="0"/>
              <w:autoSpaceDN w:val="0"/>
              <w:adjustRightInd w:val="0"/>
              <w:rPr>
                <w:rFonts w:ascii="Cambria" w:hAnsi="Cambria" w:cs="Helvetica"/>
              </w:rPr>
            </w:pPr>
            <w:r>
              <w:rPr>
                <w:rFonts w:ascii="Cambria" w:hAnsi="Cambria" w:cs="Helvetica"/>
              </w:rPr>
              <w:t xml:space="preserve">  </w:t>
            </w:r>
            <w:r w:rsidR="00435DD0" w:rsidRPr="00020320">
              <w:rPr>
                <w:rFonts w:ascii="Cambria" w:hAnsi="Cambria" w:cs="Helvetica"/>
              </w:rPr>
              <w:t>TA reviews task.</w:t>
            </w:r>
            <w:r w:rsidR="00B82BB3" w:rsidRPr="00020320">
              <w:rPr>
                <w:rFonts w:ascii="Cambria" w:hAnsi="Cambria" w:cs="Helvetica"/>
              </w:rPr>
              <w:tab/>
            </w:r>
          </w:p>
        </w:tc>
      </w:tr>
      <w:tr w:rsidR="00C868C5" w:rsidRPr="00C868C5" w14:paraId="6A72D452" w14:textId="77777777" w:rsidTr="00514D43">
        <w:tc>
          <w:tcPr>
            <w:tcW w:w="2430" w:type="dxa"/>
          </w:tcPr>
          <w:p w14:paraId="5C77E2EE" w14:textId="77777777" w:rsidR="00C868C5" w:rsidRPr="00C868C5" w:rsidRDefault="00C868C5" w:rsidP="00C868C5">
            <w:pPr>
              <w:pStyle w:val="ListParagraph"/>
              <w:ind w:left="0"/>
              <w:rPr>
                <w:i/>
              </w:rPr>
            </w:pPr>
            <w:r w:rsidRPr="00C868C5">
              <w:rPr>
                <w:i/>
              </w:rPr>
              <w:t>Entry Conditions</w:t>
            </w:r>
          </w:p>
        </w:tc>
        <w:tc>
          <w:tcPr>
            <w:tcW w:w="7200" w:type="dxa"/>
          </w:tcPr>
          <w:p w14:paraId="7E49A604" w14:textId="3656D6EF" w:rsidR="00C868C5" w:rsidRPr="00435DD0" w:rsidRDefault="00435DD0" w:rsidP="00435DD0">
            <w:pPr>
              <w:pStyle w:val="ListParagraph"/>
              <w:ind w:left="0"/>
              <w:rPr>
                <w:rFonts w:ascii="Cambria" w:hAnsi="Cambria"/>
              </w:rPr>
            </w:pPr>
            <w:r w:rsidRPr="00435DD0">
              <w:rPr>
                <w:rFonts w:ascii="Cambria" w:hAnsi="Cambria"/>
              </w:rPr>
              <w:t xml:space="preserve">TA has received list of tasks for a specified course from </w:t>
            </w:r>
            <w:proofErr w:type="spellStart"/>
            <w:r w:rsidRPr="00435DD0">
              <w:rPr>
                <w:rFonts w:ascii="Cambria" w:hAnsi="Cambria"/>
              </w:rPr>
              <w:t>BrowseOwnTasks</w:t>
            </w:r>
            <w:proofErr w:type="spellEnd"/>
          </w:p>
        </w:tc>
      </w:tr>
      <w:tr w:rsidR="00C868C5" w:rsidRPr="00C868C5" w14:paraId="1A3C9776" w14:textId="77777777" w:rsidTr="00514D43">
        <w:tc>
          <w:tcPr>
            <w:tcW w:w="2430" w:type="dxa"/>
          </w:tcPr>
          <w:p w14:paraId="52484B25" w14:textId="77777777" w:rsidR="00C868C5" w:rsidRPr="00C868C5" w:rsidRDefault="00C868C5" w:rsidP="00C868C5">
            <w:pPr>
              <w:pStyle w:val="ListParagraph"/>
              <w:ind w:left="0"/>
              <w:rPr>
                <w:i/>
              </w:rPr>
            </w:pPr>
            <w:r w:rsidRPr="00C868C5">
              <w:rPr>
                <w:i/>
              </w:rPr>
              <w:t>Exit Conditions</w:t>
            </w:r>
          </w:p>
        </w:tc>
        <w:tc>
          <w:tcPr>
            <w:tcW w:w="7200" w:type="dxa"/>
          </w:tcPr>
          <w:p w14:paraId="3A779FDC" w14:textId="14CB1FE6" w:rsidR="00C868C5" w:rsidRPr="00C868C5" w:rsidRDefault="00435DD0" w:rsidP="00C868C5">
            <w:pPr>
              <w:pStyle w:val="ListParagraph"/>
              <w:ind w:left="0"/>
            </w:pPr>
            <w:r>
              <w:rPr>
                <w:rFonts w:ascii="Cambria" w:hAnsi="Cambria"/>
              </w:rPr>
              <w:t>TA has received and reviewed their task</w:t>
            </w:r>
          </w:p>
        </w:tc>
      </w:tr>
      <w:tr w:rsidR="00C868C5" w:rsidRPr="00C868C5" w14:paraId="6508C2B5" w14:textId="77777777" w:rsidTr="00514D43">
        <w:tc>
          <w:tcPr>
            <w:tcW w:w="2430" w:type="dxa"/>
          </w:tcPr>
          <w:p w14:paraId="218B49DC" w14:textId="77777777" w:rsidR="00C868C5" w:rsidRPr="00C868C5" w:rsidRDefault="00C868C5" w:rsidP="00C868C5">
            <w:pPr>
              <w:pStyle w:val="ListParagraph"/>
              <w:ind w:left="0"/>
              <w:rPr>
                <w:i/>
              </w:rPr>
            </w:pPr>
            <w:r w:rsidRPr="00C868C5">
              <w:rPr>
                <w:i/>
              </w:rPr>
              <w:t>Quality Requirements</w:t>
            </w:r>
          </w:p>
        </w:tc>
        <w:tc>
          <w:tcPr>
            <w:tcW w:w="7200" w:type="dxa"/>
          </w:tcPr>
          <w:p w14:paraId="779D350A" w14:textId="1F9BE1A9" w:rsidR="00C868C5" w:rsidRPr="00020320" w:rsidRDefault="00435DD0" w:rsidP="00020320">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proofErr w:type="spellStart"/>
            <w:r w:rsidRPr="00D87B24">
              <w:rPr>
                <w:rFonts w:ascii="Cambria" w:hAnsi="Cambria" w:cs="Helvetica"/>
              </w:rPr>
              <w:t>TAEval</w:t>
            </w:r>
            <w:proofErr w:type="spellEnd"/>
            <w:r w:rsidRPr="00D87B24">
              <w:rPr>
                <w:rFonts w:ascii="Cambria" w:hAnsi="Cambria" w:cs="Helvetica"/>
              </w:rPr>
              <w:t xml:space="preserve"> will take no longer than 5 seconds to return </w:t>
            </w:r>
            <w:r w:rsidR="00D87B24" w:rsidRPr="00D87B24">
              <w:rPr>
                <w:rFonts w:ascii="Cambria" w:hAnsi="Cambria" w:cs="Helvetica"/>
              </w:rPr>
              <w:t>requested task</w:t>
            </w:r>
            <w:r w:rsidR="00020320">
              <w:rPr>
                <w:rFonts w:ascii="Cambria" w:hAnsi="Cambria" w:cs="Helvetica"/>
              </w:rPr>
              <w:t xml:space="preserve"> to the TA.</w:t>
            </w:r>
          </w:p>
        </w:tc>
      </w:tr>
      <w:tr w:rsidR="00C868C5" w:rsidRPr="00C868C5" w14:paraId="70D604D9" w14:textId="77777777" w:rsidTr="00514D43">
        <w:tc>
          <w:tcPr>
            <w:tcW w:w="2430" w:type="dxa"/>
          </w:tcPr>
          <w:p w14:paraId="1C22802F" w14:textId="77777777" w:rsidR="00C868C5" w:rsidRPr="00C868C5" w:rsidRDefault="00C868C5" w:rsidP="00C868C5">
            <w:pPr>
              <w:pStyle w:val="ListParagraph"/>
              <w:ind w:left="0"/>
              <w:rPr>
                <w:i/>
              </w:rPr>
            </w:pPr>
            <w:r w:rsidRPr="00C868C5">
              <w:rPr>
                <w:i/>
              </w:rPr>
              <w:t>Traceability</w:t>
            </w:r>
          </w:p>
        </w:tc>
        <w:tc>
          <w:tcPr>
            <w:tcW w:w="7200" w:type="dxa"/>
          </w:tcPr>
          <w:p w14:paraId="729C4A29" w14:textId="271D1E50" w:rsidR="00C868C5" w:rsidRPr="00C868C5" w:rsidRDefault="00435DD0" w:rsidP="00C868C5">
            <w:pPr>
              <w:pStyle w:val="ListParagraph"/>
              <w:ind w:left="0"/>
            </w:pPr>
            <w:r>
              <w:t>FR-00</w:t>
            </w:r>
          </w:p>
        </w:tc>
      </w:tr>
    </w:tbl>
    <w:p w14:paraId="5D84DFB5" w14:textId="77777777" w:rsidR="00C868C5" w:rsidRDefault="00C868C5" w:rsidP="00F904CC">
      <w:pPr>
        <w:pStyle w:val="ListParagraph"/>
        <w:ind w:left="1089"/>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520"/>
        <w:gridCol w:w="7110"/>
      </w:tblGrid>
      <w:tr w:rsidR="00C868C5" w:rsidRPr="00C868C5" w14:paraId="4E44A622" w14:textId="77777777" w:rsidTr="00020320">
        <w:tc>
          <w:tcPr>
            <w:tcW w:w="2520" w:type="dxa"/>
          </w:tcPr>
          <w:p w14:paraId="4D870BBA"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110" w:type="dxa"/>
          </w:tcPr>
          <w:p w14:paraId="50D9CAC4" w14:textId="358DB7E5" w:rsidR="00C868C5" w:rsidRPr="00C868C5" w:rsidRDefault="00C868C5" w:rsidP="00C868C5">
            <w:pPr>
              <w:pStyle w:val="ListParagraph"/>
              <w:ind w:left="0"/>
            </w:pPr>
            <w:r>
              <w:t>UC-04</w:t>
            </w:r>
          </w:p>
        </w:tc>
      </w:tr>
      <w:tr w:rsidR="00C868C5" w:rsidRPr="00C868C5" w14:paraId="2CD438D3" w14:textId="77777777" w:rsidTr="00020320">
        <w:tc>
          <w:tcPr>
            <w:tcW w:w="2520" w:type="dxa"/>
          </w:tcPr>
          <w:p w14:paraId="3AA63387" w14:textId="77777777" w:rsidR="00C868C5" w:rsidRPr="00C868C5" w:rsidRDefault="00C868C5" w:rsidP="00C868C5">
            <w:pPr>
              <w:pStyle w:val="ListParagraph"/>
              <w:ind w:left="0"/>
              <w:rPr>
                <w:i/>
              </w:rPr>
            </w:pPr>
            <w:r w:rsidRPr="00C868C5">
              <w:rPr>
                <w:i/>
              </w:rPr>
              <w:t>Name</w:t>
            </w:r>
          </w:p>
        </w:tc>
        <w:tc>
          <w:tcPr>
            <w:tcW w:w="7110" w:type="dxa"/>
          </w:tcPr>
          <w:p w14:paraId="15139F55" w14:textId="31B8FAD2" w:rsidR="00C868C5" w:rsidRPr="00047122" w:rsidRDefault="00C868C5" w:rsidP="00C868C5">
            <w:pPr>
              <w:pStyle w:val="ListParagraph"/>
              <w:ind w:left="0"/>
              <w:rPr>
                <w:b/>
              </w:rPr>
            </w:pPr>
            <w:proofErr w:type="spellStart"/>
            <w:r w:rsidRPr="00047122">
              <w:rPr>
                <w:b/>
              </w:rPr>
              <w:t>ViewTaskEvaluation</w:t>
            </w:r>
            <w:proofErr w:type="spellEnd"/>
          </w:p>
        </w:tc>
      </w:tr>
      <w:tr w:rsidR="00C868C5" w:rsidRPr="00C868C5" w14:paraId="0735332F" w14:textId="77777777" w:rsidTr="00020320">
        <w:tc>
          <w:tcPr>
            <w:tcW w:w="2520" w:type="dxa"/>
          </w:tcPr>
          <w:p w14:paraId="6494D24A" w14:textId="77777777" w:rsidR="00C868C5" w:rsidRPr="00C868C5" w:rsidRDefault="00C868C5" w:rsidP="00C868C5">
            <w:pPr>
              <w:pStyle w:val="ListParagraph"/>
              <w:ind w:left="0"/>
              <w:rPr>
                <w:i/>
              </w:rPr>
            </w:pPr>
            <w:r w:rsidRPr="00C868C5">
              <w:rPr>
                <w:i/>
              </w:rPr>
              <w:t>Participating Actors</w:t>
            </w:r>
          </w:p>
        </w:tc>
        <w:tc>
          <w:tcPr>
            <w:tcW w:w="7110" w:type="dxa"/>
          </w:tcPr>
          <w:p w14:paraId="3C544058" w14:textId="6D9C6068" w:rsidR="00C868C5" w:rsidRPr="00D87B24" w:rsidRDefault="00C868C5" w:rsidP="00C868C5">
            <w:pPr>
              <w:pStyle w:val="ListParagraph"/>
              <w:ind w:left="0"/>
            </w:pPr>
            <w:r w:rsidRPr="00D87B24">
              <w:t>Initiated by TA</w:t>
            </w:r>
          </w:p>
        </w:tc>
      </w:tr>
      <w:tr w:rsidR="00C868C5" w:rsidRPr="00C868C5" w14:paraId="4177C768" w14:textId="77777777" w:rsidTr="00020320">
        <w:tc>
          <w:tcPr>
            <w:tcW w:w="2520" w:type="dxa"/>
          </w:tcPr>
          <w:p w14:paraId="1EF942EE" w14:textId="77777777" w:rsidR="00C868C5" w:rsidRPr="00C868C5" w:rsidRDefault="00C868C5" w:rsidP="00C868C5">
            <w:pPr>
              <w:pStyle w:val="ListParagraph"/>
              <w:ind w:left="0"/>
              <w:rPr>
                <w:i/>
              </w:rPr>
            </w:pPr>
            <w:r w:rsidRPr="00C868C5">
              <w:rPr>
                <w:i/>
              </w:rPr>
              <w:t>Flow of Events</w:t>
            </w:r>
          </w:p>
        </w:tc>
        <w:tc>
          <w:tcPr>
            <w:tcW w:w="7110" w:type="dxa"/>
          </w:tcPr>
          <w:p w14:paraId="0D11D5A7" w14:textId="45EAC8E5" w:rsidR="00435DD0" w:rsidRPr="00AF4F31" w:rsidRDefault="00AF4F31" w:rsidP="00817475">
            <w:pPr>
              <w:pStyle w:val="ListParagraph"/>
              <w:widowControl w:val="0"/>
              <w:numPr>
                <w:ilvl w:val="0"/>
                <w:numId w:val="31"/>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rPr>
                <w:rFonts w:cs="Helvetica"/>
              </w:rPr>
              <w:t xml:space="preserve">  </w:t>
            </w:r>
            <w:r w:rsidR="00435DD0" w:rsidRPr="00AF4F31">
              <w:rPr>
                <w:rFonts w:cs="Helvetica"/>
              </w:rPr>
              <w:t xml:space="preserve">TA selects a single task </w:t>
            </w:r>
            <w:r>
              <w:rPr>
                <w:rFonts w:cs="Helvetica"/>
              </w:rPr>
              <w:t xml:space="preserve">they want to view that has been </w:t>
            </w:r>
            <w:r w:rsidR="00435DD0" w:rsidRPr="00AF4F31">
              <w:rPr>
                <w:rFonts w:cs="Helvetica"/>
              </w:rPr>
              <w:t>evaluated</w:t>
            </w:r>
          </w:p>
          <w:p w14:paraId="527DCBC9" w14:textId="77777777" w:rsidR="00435DD0" w:rsidRPr="00AF4F31" w:rsidRDefault="00435DD0" w:rsidP="00817475">
            <w:pPr>
              <w:pStyle w:val="ListParagraph"/>
              <w:widowControl w:val="0"/>
              <w:numPr>
                <w:ilvl w:val="1"/>
                <w:numId w:val="31"/>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proofErr w:type="spellStart"/>
            <w:r w:rsidRPr="00AF4F31">
              <w:rPr>
                <w:rFonts w:cs="Helvetica"/>
              </w:rPr>
              <w:t>TAEval</w:t>
            </w:r>
            <w:proofErr w:type="spellEnd"/>
            <w:r w:rsidRPr="00AF4F31">
              <w:rPr>
                <w:rFonts w:cs="Helvetica"/>
              </w:rPr>
              <w:t xml:space="preserve"> will return the evaluated requested task.</w:t>
            </w:r>
          </w:p>
          <w:p w14:paraId="5B89686B" w14:textId="768B503A" w:rsidR="00C868C5" w:rsidRPr="00AF4F31" w:rsidRDefault="00AF4F31" w:rsidP="00817475">
            <w:pPr>
              <w:pStyle w:val="ListParagraph"/>
              <w:widowControl w:val="0"/>
              <w:numPr>
                <w:ilvl w:val="0"/>
                <w:numId w:val="32"/>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cs="Helvetica"/>
              </w:rPr>
            </w:pPr>
            <w:r>
              <w:rPr>
                <w:rFonts w:cs="Helvetica"/>
              </w:rPr>
              <w:t xml:space="preserve">  </w:t>
            </w:r>
            <w:r w:rsidR="00435DD0" w:rsidRPr="00AF4F31">
              <w:rPr>
                <w:rFonts w:cs="Helvetica"/>
              </w:rPr>
              <w:t>TA reviews evaluated task.</w:t>
            </w:r>
          </w:p>
        </w:tc>
      </w:tr>
      <w:tr w:rsidR="00D87B24" w:rsidRPr="00C868C5" w14:paraId="460FBED0" w14:textId="77777777" w:rsidTr="00020320">
        <w:tc>
          <w:tcPr>
            <w:tcW w:w="2520" w:type="dxa"/>
          </w:tcPr>
          <w:p w14:paraId="2B29C842" w14:textId="003E1946" w:rsidR="00D87B24" w:rsidRPr="00C868C5" w:rsidRDefault="00D87B24" w:rsidP="00C868C5">
            <w:pPr>
              <w:pStyle w:val="ListParagraph"/>
              <w:ind w:left="0"/>
              <w:rPr>
                <w:i/>
              </w:rPr>
            </w:pPr>
            <w:r w:rsidRPr="00C868C5">
              <w:rPr>
                <w:i/>
              </w:rPr>
              <w:t>Entry Conditions</w:t>
            </w:r>
          </w:p>
        </w:tc>
        <w:tc>
          <w:tcPr>
            <w:tcW w:w="7110" w:type="dxa"/>
          </w:tcPr>
          <w:p w14:paraId="7CF45FE5" w14:textId="773A1772" w:rsidR="00D87B24" w:rsidRPr="00C868C5" w:rsidRDefault="00D87B24" w:rsidP="00C868C5">
            <w:pPr>
              <w:pStyle w:val="ListParagraph"/>
              <w:ind w:left="0"/>
            </w:pPr>
            <w:r w:rsidRPr="00435DD0">
              <w:rPr>
                <w:rFonts w:ascii="Cambria" w:hAnsi="Cambria"/>
              </w:rPr>
              <w:t xml:space="preserve">TA has received list of tasks for a specified course from </w:t>
            </w:r>
            <w:proofErr w:type="spellStart"/>
            <w:r w:rsidRPr="00435DD0">
              <w:rPr>
                <w:rFonts w:ascii="Cambria" w:hAnsi="Cambria"/>
              </w:rPr>
              <w:t>BrowseOwnTasks</w:t>
            </w:r>
            <w:proofErr w:type="spellEnd"/>
          </w:p>
        </w:tc>
      </w:tr>
      <w:tr w:rsidR="00D87B24" w:rsidRPr="00C868C5" w14:paraId="16167912" w14:textId="77777777" w:rsidTr="00020320">
        <w:tc>
          <w:tcPr>
            <w:tcW w:w="2520" w:type="dxa"/>
          </w:tcPr>
          <w:p w14:paraId="65181DAF" w14:textId="77777777" w:rsidR="00D87B24" w:rsidRPr="00C868C5" w:rsidRDefault="00D87B24" w:rsidP="00C868C5">
            <w:pPr>
              <w:pStyle w:val="ListParagraph"/>
              <w:ind w:left="0"/>
              <w:rPr>
                <w:i/>
              </w:rPr>
            </w:pPr>
            <w:r w:rsidRPr="00C868C5">
              <w:rPr>
                <w:i/>
              </w:rPr>
              <w:t>Exit Conditions</w:t>
            </w:r>
          </w:p>
        </w:tc>
        <w:tc>
          <w:tcPr>
            <w:tcW w:w="7110" w:type="dxa"/>
          </w:tcPr>
          <w:p w14:paraId="6937A088" w14:textId="0AA256EB" w:rsidR="00D87B24" w:rsidRPr="00C868C5" w:rsidRDefault="00D87B24" w:rsidP="00C868C5">
            <w:pPr>
              <w:pStyle w:val="ListParagraph"/>
              <w:ind w:left="0"/>
            </w:pPr>
            <w:r>
              <w:t>TA has received and reviewed their evaluation</w:t>
            </w:r>
          </w:p>
        </w:tc>
      </w:tr>
      <w:tr w:rsidR="00D87B24" w:rsidRPr="00C868C5" w14:paraId="0577EC9C" w14:textId="77777777" w:rsidTr="00020320">
        <w:tc>
          <w:tcPr>
            <w:tcW w:w="2520" w:type="dxa"/>
          </w:tcPr>
          <w:p w14:paraId="772F5E15" w14:textId="77777777" w:rsidR="00D87B24" w:rsidRPr="00C868C5" w:rsidRDefault="00D87B24" w:rsidP="00C868C5">
            <w:pPr>
              <w:pStyle w:val="ListParagraph"/>
              <w:ind w:left="0"/>
              <w:rPr>
                <w:i/>
              </w:rPr>
            </w:pPr>
            <w:r w:rsidRPr="00C868C5">
              <w:rPr>
                <w:i/>
              </w:rPr>
              <w:t>Quality Requirements</w:t>
            </w:r>
          </w:p>
        </w:tc>
        <w:tc>
          <w:tcPr>
            <w:tcW w:w="7110" w:type="dxa"/>
          </w:tcPr>
          <w:p w14:paraId="6F3954D2" w14:textId="20BF5C97" w:rsidR="00D87B24" w:rsidRPr="00C868C5" w:rsidRDefault="00D87B24" w:rsidP="00D87B24">
            <w:pPr>
              <w:pStyle w:val="ListParagraph"/>
              <w:ind w:left="0"/>
            </w:pPr>
            <w:proofErr w:type="spellStart"/>
            <w:r w:rsidRPr="000416AA">
              <w:rPr>
                <w:rFonts w:ascii="Cambria" w:hAnsi="Cambria" w:cs="Helvetica"/>
              </w:rPr>
              <w:t>TAEval</w:t>
            </w:r>
            <w:proofErr w:type="spellEnd"/>
            <w:r w:rsidRPr="000416AA">
              <w:rPr>
                <w:rFonts w:ascii="Cambria" w:hAnsi="Cambria" w:cs="Helvetica"/>
              </w:rPr>
              <w:t xml:space="preserve"> will take no longer than 5 seconds to return </w:t>
            </w:r>
            <w:r>
              <w:rPr>
                <w:rFonts w:ascii="Cambria" w:hAnsi="Cambria" w:cs="Helvetica"/>
              </w:rPr>
              <w:t xml:space="preserve">requested evaluation </w:t>
            </w:r>
            <w:r w:rsidRPr="000416AA">
              <w:rPr>
                <w:rFonts w:ascii="Cambria" w:hAnsi="Cambria" w:cs="Helvetica"/>
              </w:rPr>
              <w:t>to the TA.</w:t>
            </w:r>
          </w:p>
        </w:tc>
      </w:tr>
      <w:tr w:rsidR="00D87B24" w:rsidRPr="00C868C5" w14:paraId="65B598F7" w14:textId="77777777" w:rsidTr="00020320">
        <w:tc>
          <w:tcPr>
            <w:tcW w:w="2520" w:type="dxa"/>
          </w:tcPr>
          <w:p w14:paraId="64BCDAEF" w14:textId="77777777" w:rsidR="00D87B24" w:rsidRPr="00C868C5" w:rsidRDefault="00D87B24" w:rsidP="00C868C5">
            <w:pPr>
              <w:pStyle w:val="ListParagraph"/>
              <w:ind w:left="0"/>
              <w:rPr>
                <w:i/>
              </w:rPr>
            </w:pPr>
            <w:r w:rsidRPr="00C868C5">
              <w:rPr>
                <w:i/>
              </w:rPr>
              <w:t>Traceability</w:t>
            </w:r>
          </w:p>
        </w:tc>
        <w:tc>
          <w:tcPr>
            <w:tcW w:w="7110" w:type="dxa"/>
          </w:tcPr>
          <w:p w14:paraId="3C2800DB" w14:textId="23209AF6" w:rsidR="00D87B24" w:rsidRPr="00C868C5" w:rsidRDefault="00D87B24" w:rsidP="00C868C5">
            <w:pPr>
              <w:pStyle w:val="ListParagraph"/>
              <w:ind w:left="0"/>
            </w:pPr>
            <w:r>
              <w:t>FR-01</w:t>
            </w:r>
          </w:p>
        </w:tc>
      </w:tr>
    </w:tbl>
    <w:p w14:paraId="02BA198B" w14:textId="43B50100" w:rsidR="007E31B7" w:rsidRDefault="007E31B7" w:rsidP="00F904CC">
      <w:pPr>
        <w:pStyle w:val="ListParagraph"/>
        <w:ind w:left="1089"/>
        <w:rPr>
          <w:sz w:val="36"/>
          <w:szCs w:val="36"/>
        </w:rPr>
      </w:pPr>
    </w:p>
    <w:p w14:paraId="6EAC467A" w14:textId="0238E3E5" w:rsidR="00C868C5" w:rsidRPr="00FB4C64" w:rsidRDefault="00C868C5" w:rsidP="00FB4C64">
      <w:pPr>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520"/>
        <w:gridCol w:w="7110"/>
      </w:tblGrid>
      <w:tr w:rsidR="00C868C5" w:rsidRPr="00C868C5" w14:paraId="12CC6934" w14:textId="77777777" w:rsidTr="00FB4C64">
        <w:tc>
          <w:tcPr>
            <w:tcW w:w="2520" w:type="dxa"/>
          </w:tcPr>
          <w:p w14:paraId="3872ACDB"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110" w:type="dxa"/>
          </w:tcPr>
          <w:p w14:paraId="225E32B7" w14:textId="30D873BE" w:rsidR="00C868C5" w:rsidRPr="00C868C5" w:rsidRDefault="00C868C5" w:rsidP="00C868C5">
            <w:pPr>
              <w:pStyle w:val="ListParagraph"/>
              <w:ind w:left="0"/>
            </w:pPr>
            <w:r>
              <w:t>UC-05</w:t>
            </w:r>
          </w:p>
        </w:tc>
      </w:tr>
      <w:tr w:rsidR="00C868C5" w:rsidRPr="00C868C5" w14:paraId="1E2FB9F1" w14:textId="77777777" w:rsidTr="00FB4C64">
        <w:tc>
          <w:tcPr>
            <w:tcW w:w="2520" w:type="dxa"/>
          </w:tcPr>
          <w:p w14:paraId="46ECB7BF" w14:textId="77777777" w:rsidR="00C868C5" w:rsidRPr="00C868C5" w:rsidRDefault="00C868C5" w:rsidP="00C868C5">
            <w:pPr>
              <w:pStyle w:val="ListParagraph"/>
              <w:ind w:left="0"/>
              <w:rPr>
                <w:i/>
              </w:rPr>
            </w:pPr>
            <w:r w:rsidRPr="00C868C5">
              <w:rPr>
                <w:i/>
              </w:rPr>
              <w:t>Name</w:t>
            </w:r>
          </w:p>
        </w:tc>
        <w:tc>
          <w:tcPr>
            <w:tcW w:w="7110" w:type="dxa"/>
          </w:tcPr>
          <w:p w14:paraId="0251FBA6" w14:textId="7DBEE86D" w:rsidR="00C868C5" w:rsidRPr="00047122" w:rsidRDefault="00C868C5" w:rsidP="00C868C5">
            <w:pPr>
              <w:pStyle w:val="ListParagraph"/>
              <w:ind w:left="0"/>
              <w:rPr>
                <w:rFonts w:ascii="Cambria" w:hAnsi="Cambria"/>
                <w:b/>
              </w:rPr>
            </w:pPr>
            <w:proofErr w:type="spellStart"/>
            <w:r w:rsidRPr="00047122">
              <w:rPr>
                <w:rFonts w:ascii="Cambria" w:hAnsi="Cambria"/>
                <w:b/>
              </w:rPr>
              <w:t>ViewCourseList</w:t>
            </w:r>
            <w:proofErr w:type="spellEnd"/>
          </w:p>
        </w:tc>
      </w:tr>
      <w:tr w:rsidR="00C868C5" w:rsidRPr="00C868C5" w14:paraId="2665C9E1" w14:textId="77777777" w:rsidTr="00FB4C64">
        <w:tc>
          <w:tcPr>
            <w:tcW w:w="2520" w:type="dxa"/>
          </w:tcPr>
          <w:p w14:paraId="27FD1398" w14:textId="77777777" w:rsidR="00C868C5" w:rsidRPr="00C868C5" w:rsidRDefault="00C868C5" w:rsidP="00C868C5">
            <w:pPr>
              <w:pStyle w:val="ListParagraph"/>
              <w:ind w:left="0"/>
              <w:rPr>
                <w:i/>
              </w:rPr>
            </w:pPr>
            <w:r w:rsidRPr="00C868C5">
              <w:rPr>
                <w:i/>
              </w:rPr>
              <w:t>Participating Actors</w:t>
            </w:r>
          </w:p>
        </w:tc>
        <w:tc>
          <w:tcPr>
            <w:tcW w:w="7110" w:type="dxa"/>
          </w:tcPr>
          <w:p w14:paraId="32E56BD0" w14:textId="0E41CAE0" w:rsidR="00C868C5" w:rsidRPr="000D7289" w:rsidRDefault="002E1CF8" w:rsidP="000D7289">
            <w:pPr>
              <w:pStyle w:val="ListParagraph"/>
              <w:ind w:left="0"/>
              <w:rPr>
                <w:rFonts w:ascii="Cambria" w:hAnsi="Cambria"/>
              </w:rPr>
            </w:pPr>
            <w:r>
              <w:rPr>
                <w:rFonts w:ascii="Cambria" w:hAnsi="Cambria"/>
              </w:rPr>
              <w:t xml:space="preserve">Initiated by Instructor </w:t>
            </w:r>
            <w:r w:rsidR="000D7289">
              <w:rPr>
                <w:rFonts w:ascii="Cambria" w:hAnsi="Cambria"/>
              </w:rPr>
              <w:t>or</w:t>
            </w:r>
            <w:r>
              <w:rPr>
                <w:rFonts w:ascii="Cambria" w:hAnsi="Cambria"/>
              </w:rPr>
              <w:t xml:space="preserve"> TA</w:t>
            </w:r>
          </w:p>
        </w:tc>
      </w:tr>
      <w:tr w:rsidR="00C868C5" w:rsidRPr="00C868C5" w14:paraId="35F941D5" w14:textId="77777777" w:rsidTr="00FB4C64">
        <w:tc>
          <w:tcPr>
            <w:tcW w:w="2520" w:type="dxa"/>
          </w:tcPr>
          <w:p w14:paraId="29FE82DF" w14:textId="77777777" w:rsidR="00C868C5" w:rsidRPr="00C868C5" w:rsidRDefault="00C868C5" w:rsidP="00C868C5">
            <w:pPr>
              <w:pStyle w:val="ListParagraph"/>
              <w:ind w:left="0"/>
              <w:rPr>
                <w:i/>
              </w:rPr>
            </w:pPr>
            <w:r w:rsidRPr="00C868C5">
              <w:rPr>
                <w:i/>
              </w:rPr>
              <w:t>Flow of Events</w:t>
            </w:r>
          </w:p>
        </w:tc>
        <w:tc>
          <w:tcPr>
            <w:tcW w:w="7110" w:type="dxa"/>
          </w:tcPr>
          <w:p w14:paraId="062EC86F" w14:textId="0570EC03" w:rsidR="00461DBD" w:rsidRPr="00AE54DC" w:rsidRDefault="00AE54DC" w:rsidP="00817475">
            <w:pPr>
              <w:pStyle w:val="ListParagraph"/>
              <w:widowControl w:val="0"/>
              <w:numPr>
                <w:ilvl w:val="0"/>
                <w:numId w:val="34"/>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461DBD" w:rsidRPr="00AE54DC">
              <w:rPr>
                <w:rFonts w:ascii="Cambria" w:hAnsi="Cambria" w:cs="Helvetica"/>
              </w:rPr>
              <w:t>The user requests to view the course li</w:t>
            </w:r>
            <w:r w:rsidRPr="00AE54DC">
              <w:rPr>
                <w:rFonts w:ascii="Cambria" w:hAnsi="Cambria" w:cs="Helvetica"/>
              </w:rPr>
              <w:t>st that they currently instruct</w:t>
            </w:r>
            <w:r w:rsidR="00461DBD" w:rsidRPr="00AE54DC">
              <w:rPr>
                <w:rFonts w:ascii="Cambria" w:hAnsi="Cambria" w:cs="Helvetica"/>
              </w:rPr>
              <w:t>or have previously instructed, for the instructor, or have tasks currently or previously assigned, for the TA.</w:t>
            </w:r>
          </w:p>
          <w:p w14:paraId="196252A7" w14:textId="7282E021" w:rsidR="00461DBD" w:rsidRPr="00AE54DC" w:rsidRDefault="00461DBD" w:rsidP="00817475">
            <w:pPr>
              <w:pStyle w:val="ListParagraph"/>
              <w:widowControl w:val="0"/>
              <w:numPr>
                <w:ilvl w:val="1"/>
                <w:numId w:val="35"/>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proofErr w:type="spellStart"/>
            <w:r w:rsidRPr="00AE54DC">
              <w:rPr>
                <w:rFonts w:ascii="Cambria" w:hAnsi="Cambria" w:cs="Helvetica"/>
              </w:rPr>
              <w:t>TAEval</w:t>
            </w:r>
            <w:proofErr w:type="spellEnd"/>
            <w:r w:rsidRPr="00AE54DC">
              <w:rPr>
                <w:rFonts w:ascii="Cambria" w:hAnsi="Cambria" w:cs="Helvetica"/>
              </w:rPr>
              <w:t xml:space="preserve"> will return the list of courses for the specific user.   The TA will receive the list of courses that they have tasks currently or previously assigned.  The instructor will receive the course that they have currently or previously instructed.</w:t>
            </w:r>
          </w:p>
          <w:p w14:paraId="23EF7F74" w14:textId="546A5B6B" w:rsidR="00C868C5" w:rsidRPr="00AE54DC" w:rsidRDefault="00AE54DC" w:rsidP="00817475">
            <w:pPr>
              <w:pStyle w:val="ListParagraph"/>
              <w:widowControl w:val="0"/>
              <w:numPr>
                <w:ilvl w:val="0"/>
                <w:numId w:val="3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461DBD" w:rsidRPr="00AE54DC">
              <w:rPr>
                <w:rFonts w:ascii="Cambria" w:hAnsi="Cambria" w:cs="Helvetica"/>
              </w:rPr>
              <w:t>The Instructor or TA reviews listed courses.</w:t>
            </w:r>
          </w:p>
        </w:tc>
      </w:tr>
      <w:tr w:rsidR="00C868C5" w:rsidRPr="00C868C5" w14:paraId="402B4FA0" w14:textId="77777777" w:rsidTr="00FB4C64">
        <w:tc>
          <w:tcPr>
            <w:tcW w:w="2520" w:type="dxa"/>
          </w:tcPr>
          <w:p w14:paraId="365F672A" w14:textId="77777777" w:rsidR="00C868C5" w:rsidRPr="00C868C5" w:rsidRDefault="00C868C5" w:rsidP="00C868C5">
            <w:pPr>
              <w:pStyle w:val="ListParagraph"/>
              <w:ind w:left="0"/>
              <w:rPr>
                <w:i/>
              </w:rPr>
            </w:pPr>
            <w:r w:rsidRPr="00C868C5">
              <w:rPr>
                <w:i/>
              </w:rPr>
              <w:t>Entry Conditions</w:t>
            </w:r>
          </w:p>
        </w:tc>
        <w:tc>
          <w:tcPr>
            <w:tcW w:w="7110" w:type="dxa"/>
          </w:tcPr>
          <w:p w14:paraId="0505877C" w14:textId="4607FB21" w:rsidR="00C868C5" w:rsidRPr="00C868C5" w:rsidRDefault="00461DBD" w:rsidP="00C868C5">
            <w:pPr>
              <w:pStyle w:val="ListParagraph"/>
              <w:ind w:left="0"/>
            </w:pPr>
            <w:r>
              <w:t xml:space="preserve">User is logged in as Instructor (or TA?) to the </w:t>
            </w:r>
            <w:proofErr w:type="spellStart"/>
            <w:r>
              <w:t>TAEval</w:t>
            </w:r>
            <w:proofErr w:type="spellEnd"/>
            <w:r>
              <w:t xml:space="preserve"> system</w:t>
            </w:r>
          </w:p>
        </w:tc>
      </w:tr>
      <w:tr w:rsidR="00C868C5" w:rsidRPr="00C868C5" w14:paraId="643842AC" w14:textId="77777777" w:rsidTr="00FB4C64">
        <w:tc>
          <w:tcPr>
            <w:tcW w:w="2520" w:type="dxa"/>
          </w:tcPr>
          <w:p w14:paraId="589A9413" w14:textId="77777777" w:rsidR="00C868C5" w:rsidRPr="00C868C5" w:rsidRDefault="00C868C5" w:rsidP="00C868C5">
            <w:pPr>
              <w:pStyle w:val="ListParagraph"/>
              <w:ind w:left="0"/>
              <w:rPr>
                <w:i/>
              </w:rPr>
            </w:pPr>
            <w:r w:rsidRPr="00C868C5">
              <w:rPr>
                <w:i/>
              </w:rPr>
              <w:t>Exit Conditions</w:t>
            </w:r>
          </w:p>
        </w:tc>
        <w:tc>
          <w:tcPr>
            <w:tcW w:w="7110" w:type="dxa"/>
          </w:tcPr>
          <w:p w14:paraId="3D2F8CC5" w14:textId="3B39F057" w:rsidR="00C868C5" w:rsidRPr="00C868C5" w:rsidRDefault="00461DBD" w:rsidP="00C868C5">
            <w:pPr>
              <w:pStyle w:val="ListParagraph"/>
              <w:ind w:left="0"/>
            </w:pPr>
            <w:r>
              <w:t>User has received and reviewed their listed courses</w:t>
            </w:r>
          </w:p>
        </w:tc>
      </w:tr>
      <w:tr w:rsidR="00C868C5" w:rsidRPr="00C868C5" w14:paraId="5052084D" w14:textId="77777777" w:rsidTr="00FB4C64">
        <w:tc>
          <w:tcPr>
            <w:tcW w:w="2520" w:type="dxa"/>
          </w:tcPr>
          <w:p w14:paraId="5D62A9E8" w14:textId="77777777" w:rsidR="00C868C5" w:rsidRPr="00C868C5" w:rsidRDefault="00C868C5" w:rsidP="00C868C5">
            <w:pPr>
              <w:pStyle w:val="ListParagraph"/>
              <w:ind w:left="0"/>
              <w:rPr>
                <w:i/>
              </w:rPr>
            </w:pPr>
            <w:r w:rsidRPr="00C868C5">
              <w:rPr>
                <w:i/>
              </w:rPr>
              <w:t>Quality Requirements</w:t>
            </w:r>
          </w:p>
        </w:tc>
        <w:tc>
          <w:tcPr>
            <w:tcW w:w="7110" w:type="dxa"/>
          </w:tcPr>
          <w:p w14:paraId="1151232E" w14:textId="77777777" w:rsidR="00C868C5" w:rsidRPr="008C11FB" w:rsidRDefault="00461DBD" w:rsidP="00817475">
            <w:pPr>
              <w:pStyle w:val="ListParagraph"/>
              <w:numPr>
                <w:ilvl w:val="0"/>
                <w:numId w:val="7"/>
              </w:numPr>
            </w:pPr>
            <w:proofErr w:type="spellStart"/>
            <w:r w:rsidRPr="000416AA">
              <w:rPr>
                <w:rFonts w:ascii="Cambria" w:hAnsi="Cambria" w:cs="Helvetica"/>
              </w:rPr>
              <w:t>TAEval</w:t>
            </w:r>
            <w:proofErr w:type="spellEnd"/>
            <w:r w:rsidRPr="000416AA">
              <w:rPr>
                <w:rFonts w:ascii="Cambria" w:hAnsi="Cambria" w:cs="Helvetica"/>
              </w:rPr>
              <w:t xml:space="preserve"> will take no longer than 5 seconds to return </w:t>
            </w:r>
            <w:r>
              <w:rPr>
                <w:rFonts w:ascii="Cambria" w:hAnsi="Cambria" w:cs="Helvetica"/>
              </w:rPr>
              <w:t>requested course list to the user.</w:t>
            </w:r>
          </w:p>
          <w:p w14:paraId="2D1D18ED" w14:textId="08189710" w:rsidR="008C11FB" w:rsidRPr="00C868C5" w:rsidRDefault="008C11FB" w:rsidP="00817475">
            <w:pPr>
              <w:pStyle w:val="ListParagraph"/>
              <w:numPr>
                <w:ilvl w:val="0"/>
                <w:numId w:val="7"/>
              </w:numPr>
            </w:pPr>
            <w:r>
              <w:rPr>
                <w:rFonts w:ascii="Cambria" w:hAnsi="Cambria" w:cs="Helvetica"/>
              </w:rPr>
              <w:t>The list of all courses displayed should be sorted alphanumerically by course code and shown grouped in descending order by term.</w:t>
            </w:r>
          </w:p>
        </w:tc>
      </w:tr>
      <w:tr w:rsidR="00C868C5" w:rsidRPr="00C868C5" w14:paraId="057A2477" w14:textId="77777777" w:rsidTr="00FB4C64">
        <w:tc>
          <w:tcPr>
            <w:tcW w:w="2520" w:type="dxa"/>
          </w:tcPr>
          <w:p w14:paraId="76154165" w14:textId="77777777" w:rsidR="00C868C5" w:rsidRPr="00C868C5" w:rsidRDefault="00C868C5" w:rsidP="00C868C5">
            <w:pPr>
              <w:pStyle w:val="ListParagraph"/>
              <w:ind w:left="0"/>
              <w:rPr>
                <w:i/>
              </w:rPr>
            </w:pPr>
            <w:r w:rsidRPr="00C868C5">
              <w:rPr>
                <w:i/>
              </w:rPr>
              <w:t>Traceability</w:t>
            </w:r>
          </w:p>
        </w:tc>
        <w:tc>
          <w:tcPr>
            <w:tcW w:w="7110" w:type="dxa"/>
          </w:tcPr>
          <w:p w14:paraId="287AAE36" w14:textId="6B869BA2" w:rsidR="00C868C5" w:rsidRPr="00C868C5" w:rsidRDefault="00461DBD" w:rsidP="00C868C5">
            <w:pPr>
              <w:pStyle w:val="ListParagraph"/>
              <w:ind w:left="0"/>
            </w:pPr>
            <w:r>
              <w:t>FR-07</w:t>
            </w:r>
          </w:p>
        </w:tc>
      </w:tr>
    </w:tbl>
    <w:p w14:paraId="71CE7D0B" w14:textId="2E0F4393" w:rsidR="00C868C5" w:rsidRPr="00AE54DC" w:rsidRDefault="00C868C5" w:rsidP="00AE54DC">
      <w:pPr>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610"/>
        <w:gridCol w:w="7020"/>
      </w:tblGrid>
      <w:tr w:rsidR="00AB612B" w:rsidRPr="00C868C5" w14:paraId="56ECF175" w14:textId="77777777" w:rsidTr="00AE54DC">
        <w:tc>
          <w:tcPr>
            <w:tcW w:w="2610" w:type="dxa"/>
          </w:tcPr>
          <w:p w14:paraId="50295D1C"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020" w:type="dxa"/>
          </w:tcPr>
          <w:p w14:paraId="5DE5E0C6" w14:textId="0EF3E7EF" w:rsidR="00C868C5" w:rsidRPr="00C868C5" w:rsidRDefault="00C868C5" w:rsidP="00C868C5">
            <w:pPr>
              <w:pStyle w:val="ListParagraph"/>
              <w:ind w:left="0"/>
            </w:pPr>
            <w:r>
              <w:t>UC-06</w:t>
            </w:r>
          </w:p>
        </w:tc>
      </w:tr>
      <w:tr w:rsidR="00C868C5" w:rsidRPr="00C868C5" w14:paraId="3C2F8014" w14:textId="77777777" w:rsidTr="00AE54DC">
        <w:tc>
          <w:tcPr>
            <w:tcW w:w="2610" w:type="dxa"/>
          </w:tcPr>
          <w:p w14:paraId="5AF7F410" w14:textId="77777777" w:rsidR="00C868C5" w:rsidRPr="00C868C5" w:rsidRDefault="00C868C5" w:rsidP="00C868C5">
            <w:pPr>
              <w:pStyle w:val="ListParagraph"/>
              <w:ind w:left="0"/>
              <w:rPr>
                <w:i/>
              </w:rPr>
            </w:pPr>
            <w:r w:rsidRPr="00C868C5">
              <w:rPr>
                <w:i/>
              </w:rPr>
              <w:t>Name</w:t>
            </w:r>
          </w:p>
        </w:tc>
        <w:tc>
          <w:tcPr>
            <w:tcW w:w="7020" w:type="dxa"/>
          </w:tcPr>
          <w:p w14:paraId="755AEC7D" w14:textId="1FE7A31F" w:rsidR="00C868C5" w:rsidRPr="00047122" w:rsidRDefault="00C868C5" w:rsidP="00C868C5">
            <w:pPr>
              <w:pStyle w:val="ListParagraph"/>
              <w:ind w:left="0"/>
              <w:rPr>
                <w:b/>
              </w:rPr>
            </w:pPr>
            <w:proofErr w:type="spellStart"/>
            <w:r w:rsidRPr="00047122">
              <w:rPr>
                <w:b/>
              </w:rPr>
              <w:t>ViewTaskList</w:t>
            </w:r>
            <w:proofErr w:type="spellEnd"/>
          </w:p>
        </w:tc>
      </w:tr>
      <w:tr w:rsidR="00C868C5" w:rsidRPr="00C868C5" w14:paraId="7FA3A093" w14:textId="77777777" w:rsidTr="00AE54DC">
        <w:tc>
          <w:tcPr>
            <w:tcW w:w="2610" w:type="dxa"/>
          </w:tcPr>
          <w:p w14:paraId="05516519" w14:textId="77777777" w:rsidR="00C868C5" w:rsidRPr="00C868C5" w:rsidRDefault="00C868C5" w:rsidP="00C868C5">
            <w:pPr>
              <w:pStyle w:val="ListParagraph"/>
              <w:ind w:left="0"/>
              <w:rPr>
                <w:i/>
              </w:rPr>
            </w:pPr>
            <w:r w:rsidRPr="00C868C5">
              <w:rPr>
                <w:i/>
              </w:rPr>
              <w:t>Participating Actors</w:t>
            </w:r>
          </w:p>
        </w:tc>
        <w:tc>
          <w:tcPr>
            <w:tcW w:w="7020" w:type="dxa"/>
          </w:tcPr>
          <w:p w14:paraId="1EA01DCA" w14:textId="298A0232" w:rsidR="00C868C5" w:rsidRPr="000D7289" w:rsidRDefault="00C868C5" w:rsidP="00C868C5">
            <w:pPr>
              <w:pStyle w:val="ListParagraph"/>
              <w:ind w:left="0"/>
              <w:rPr>
                <w:rFonts w:ascii="Cambria" w:hAnsi="Cambria"/>
              </w:rPr>
            </w:pPr>
            <w:r w:rsidRPr="000D7289">
              <w:rPr>
                <w:rFonts w:ascii="Cambria" w:hAnsi="Cambria"/>
              </w:rPr>
              <w:t>Initiated by Instructor</w:t>
            </w:r>
            <w:r w:rsidR="000D7289">
              <w:rPr>
                <w:rFonts w:ascii="Cambria" w:hAnsi="Cambria"/>
              </w:rPr>
              <w:t xml:space="preserve"> or TA</w:t>
            </w:r>
          </w:p>
        </w:tc>
      </w:tr>
      <w:tr w:rsidR="00C868C5" w:rsidRPr="00C868C5" w14:paraId="325F1808" w14:textId="77777777" w:rsidTr="00AE54DC">
        <w:tc>
          <w:tcPr>
            <w:tcW w:w="2610" w:type="dxa"/>
          </w:tcPr>
          <w:p w14:paraId="43543192" w14:textId="77777777" w:rsidR="00C868C5" w:rsidRPr="00C868C5" w:rsidRDefault="00C868C5" w:rsidP="00C868C5">
            <w:pPr>
              <w:pStyle w:val="ListParagraph"/>
              <w:ind w:left="0"/>
              <w:rPr>
                <w:i/>
              </w:rPr>
            </w:pPr>
            <w:r w:rsidRPr="00C868C5">
              <w:rPr>
                <w:i/>
              </w:rPr>
              <w:t>Flow of Events</w:t>
            </w:r>
          </w:p>
        </w:tc>
        <w:tc>
          <w:tcPr>
            <w:tcW w:w="7020" w:type="dxa"/>
          </w:tcPr>
          <w:p w14:paraId="792DC0DD" w14:textId="2BA3E0D1" w:rsidR="000D7289" w:rsidRPr="00AE54DC" w:rsidRDefault="00773C0B" w:rsidP="00817475">
            <w:pPr>
              <w:pStyle w:val="ListParagraph"/>
              <w:widowControl w:val="0"/>
              <w:numPr>
                <w:ilvl w:val="0"/>
                <w:numId w:val="33"/>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0D7289" w:rsidRPr="00AE54DC">
              <w:rPr>
                <w:rFonts w:ascii="Cambria" w:hAnsi="Cambria" w:cs="Helvetica"/>
              </w:rPr>
              <w:t>The user requests to view the list of tasks that they have created, for the instructor, or list of tasks that are assigned, for the TA.</w:t>
            </w:r>
          </w:p>
          <w:p w14:paraId="42FA8682" w14:textId="65109900" w:rsidR="000D7289" w:rsidRPr="00773C0B" w:rsidRDefault="000D7289" w:rsidP="00817475">
            <w:pPr>
              <w:pStyle w:val="ListParagraph"/>
              <w:widowControl w:val="0"/>
              <w:numPr>
                <w:ilvl w:val="1"/>
                <w:numId w:val="37"/>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proofErr w:type="spellStart"/>
            <w:r w:rsidRPr="00773C0B">
              <w:rPr>
                <w:rFonts w:ascii="Cambria" w:hAnsi="Cambria" w:cs="Helvetica"/>
              </w:rPr>
              <w:t>TAEval</w:t>
            </w:r>
            <w:proofErr w:type="spellEnd"/>
            <w:r w:rsidRPr="00773C0B">
              <w:rPr>
                <w:rFonts w:ascii="Cambria" w:hAnsi="Cambria" w:cs="Helvetica"/>
              </w:rPr>
              <w:t xml:space="preserve"> will return the list of tasks for the specific user.   The TA will receive the list of task they have been assigned.  The instructor will receive the list of tasks that they have created.</w:t>
            </w:r>
          </w:p>
          <w:p w14:paraId="0FFE85C9" w14:textId="5B13871A" w:rsidR="00C868C5" w:rsidRPr="00773C0B" w:rsidRDefault="00773C0B" w:rsidP="00817475">
            <w:pPr>
              <w:pStyle w:val="ListParagraph"/>
              <w:widowControl w:val="0"/>
              <w:numPr>
                <w:ilvl w:val="0"/>
                <w:numId w:val="3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0D7289" w:rsidRPr="00773C0B">
              <w:rPr>
                <w:rFonts w:ascii="Cambria" w:hAnsi="Cambria" w:cs="Helvetica"/>
              </w:rPr>
              <w:t xml:space="preserve">The Instructor or TA reviews listed </w:t>
            </w:r>
            <w:r w:rsidR="00DD1B49" w:rsidRPr="00773C0B">
              <w:rPr>
                <w:rFonts w:ascii="Cambria" w:hAnsi="Cambria" w:cs="Helvetica"/>
              </w:rPr>
              <w:t>tasks</w:t>
            </w:r>
            <w:r w:rsidR="000D7289" w:rsidRPr="00773C0B">
              <w:rPr>
                <w:rFonts w:ascii="Cambria" w:hAnsi="Cambria" w:cs="Helvetica"/>
              </w:rPr>
              <w:t>.</w:t>
            </w:r>
          </w:p>
        </w:tc>
      </w:tr>
      <w:tr w:rsidR="00C868C5" w:rsidRPr="00C868C5" w14:paraId="62D5360E" w14:textId="77777777" w:rsidTr="00AE54DC">
        <w:tc>
          <w:tcPr>
            <w:tcW w:w="2610" w:type="dxa"/>
          </w:tcPr>
          <w:p w14:paraId="0529C499" w14:textId="77777777" w:rsidR="00C868C5" w:rsidRPr="00C868C5" w:rsidRDefault="00C868C5" w:rsidP="00C868C5">
            <w:pPr>
              <w:pStyle w:val="ListParagraph"/>
              <w:ind w:left="0"/>
              <w:rPr>
                <w:i/>
              </w:rPr>
            </w:pPr>
            <w:r w:rsidRPr="00C868C5">
              <w:rPr>
                <w:i/>
              </w:rPr>
              <w:t>Entry Conditions</w:t>
            </w:r>
          </w:p>
        </w:tc>
        <w:tc>
          <w:tcPr>
            <w:tcW w:w="7020" w:type="dxa"/>
          </w:tcPr>
          <w:p w14:paraId="2E67E552" w14:textId="2C990774" w:rsidR="00C868C5" w:rsidRPr="00C868C5" w:rsidRDefault="000D7289" w:rsidP="00C868C5">
            <w:pPr>
              <w:pStyle w:val="ListParagraph"/>
              <w:ind w:left="0"/>
            </w:pPr>
            <w:r>
              <w:t xml:space="preserve">User is logged in as an Instructor or TA to </w:t>
            </w:r>
            <w:proofErr w:type="spellStart"/>
            <w:r>
              <w:t>TAEval</w:t>
            </w:r>
            <w:proofErr w:type="spellEnd"/>
          </w:p>
        </w:tc>
      </w:tr>
      <w:tr w:rsidR="00C868C5" w:rsidRPr="00C868C5" w14:paraId="7988D803" w14:textId="77777777" w:rsidTr="00AE54DC">
        <w:tc>
          <w:tcPr>
            <w:tcW w:w="2610" w:type="dxa"/>
          </w:tcPr>
          <w:p w14:paraId="2887AAED" w14:textId="77777777" w:rsidR="00C868C5" w:rsidRPr="00C868C5" w:rsidRDefault="00C868C5" w:rsidP="00C868C5">
            <w:pPr>
              <w:pStyle w:val="ListParagraph"/>
              <w:ind w:left="0"/>
              <w:rPr>
                <w:i/>
              </w:rPr>
            </w:pPr>
            <w:r w:rsidRPr="00C868C5">
              <w:rPr>
                <w:i/>
              </w:rPr>
              <w:t>Exit Conditions</w:t>
            </w:r>
          </w:p>
        </w:tc>
        <w:tc>
          <w:tcPr>
            <w:tcW w:w="7020" w:type="dxa"/>
          </w:tcPr>
          <w:p w14:paraId="77B518E4" w14:textId="05BFB5E6" w:rsidR="00C868C5" w:rsidRPr="00C868C5" w:rsidRDefault="000D7289" w:rsidP="00C868C5">
            <w:pPr>
              <w:pStyle w:val="ListParagraph"/>
              <w:ind w:left="0"/>
            </w:pPr>
            <w:r>
              <w:t>User has received and reviewed their list of tasks</w:t>
            </w:r>
          </w:p>
        </w:tc>
      </w:tr>
      <w:tr w:rsidR="00C868C5" w:rsidRPr="00C868C5" w14:paraId="4200BCD2" w14:textId="77777777" w:rsidTr="00AE54DC">
        <w:tc>
          <w:tcPr>
            <w:tcW w:w="2610" w:type="dxa"/>
          </w:tcPr>
          <w:p w14:paraId="11D3EE98" w14:textId="77777777" w:rsidR="00C868C5" w:rsidRPr="00C868C5" w:rsidRDefault="00C868C5" w:rsidP="00C868C5">
            <w:pPr>
              <w:pStyle w:val="ListParagraph"/>
              <w:ind w:left="0"/>
              <w:rPr>
                <w:i/>
              </w:rPr>
            </w:pPr>
            <w:r w:rsidRPr="00C868C5">
              <w:rPr>
                <w:i/>
              </w:rPr>
              <w:t>Quality Requirements</w:t>
            </w:r>
          </w:p>
        </w:tc>
        <w:tc>
          <w:tcPr>
            <w:tcW w:w="7020" w:type="dxa"/>
          </w:tcPr>
          <w:p w14:paraId="262C6136" w14:textId="77777777" w:rsidR="00C868C5" w:rsidRDefault="000D7289" w:rsidP="00817475">
            <w:pPr>
              <w:pStyle w:val="ListParagraph"/>
              <w:numPr>
                <w:ilvl w:val="0"/>
                <w:numId w:val="16"/>
              </w:numPr>
            </w:pPr>
            <w:proofErr w:type="spellStart"/>
            <w:r>
              <w:t>TAEval</w:t>
            </w:r>
            <w:proofErr w:type="spellEnd"/>
            <w:r>
              <w:t xml:space="preserve"> will take no longer than 5 seconds to return the requested task list</w:t>
            </w:r>
          </w:p>
          <w:p w14:paraId="0A74E84E" w14:textId="5FD21CCC" w:rsidR="008C11FB" w:rsidRPr="00C868C5" w:rsidRDefault="008C11FB" w:rsidP="00817475">
            <w:pPr>
              <w:pStyle w:val="ListParagraph"/>
              <w:numPr>
                <w:ilvl w:val="0"/>
                <w:numId w:val="16"/>
              </w:numPr>
            </w:pPr>
            <w:r>
              <w:t>The list of tasks should be sorted alphabetically by task name.</w:t>
            </w:r>
          </w:p>
        </w:tc>
      </w:tr>
      <w:tr w:rsidR="00C868C5" w:rsidRPr="00C868C5" w14:paraId="6F8634B0" w14:textId="77777777" w:rsidTr="00AE54DC">
        <w:tc>
          <w:tcPr>
            <w:tcW w:w="2610" w:type="dxa"/>
          </w:tcPr>
          <w:p w14:paraId="31589EE1" w14:textId="77777777" w:rsidR="00C868C5" w:rsidRPr="00C868C5" w:rsidRDefault="00C868C5" w:rsidP="00C868C5">
            <w:pPr>
              <w:pStyle w:val="ListParagraph"/>
              <w:ind w:left="0"/>
              <w:rPr>
                <w:i/>
              </w:rPr>
            </w:pPr>
            <w:r w:rsidRPr="00C868C5">
              <w:rPr>
                <w:i/>
              </w:rPr>
              <w:t>Traceability</w:t>
            </w:r>
          </w:p>
        </w:tc>
        <w:tc>
          <w:tcPr>
            <w:tcW w:w="7020" w:type="dxa"/>
          </w:tcPr>
          <w:p w14:paraId="2FD3E85E" w14:textId="57A2B245" w:rsidR="00C868C5" w:rsidRPr="00C868C5" w:rsidRDefault="00DD1B49" w:rsidP="00C868C5">
            <w:pPr>
              <w:pStyle w:val="ListParagraph"/>
              <w:ind w:left="0"/>
            </w:pPr>
            <w:r>
              <w:t>FR-00, FR-09</w:t>
            </w:r>
          </w:p>
        </w:tc>
      </w:tr>
    </w:tbl>
    <w:p w14:paraId="3E1580FC" w14:textId="0266D8AE" w:rsidR="00AE54DC" w:rsidRDefault="00AE54DC" w:rsidP="00F904CC">
      <w:pPr>
        <w:pStyle w:val="ListParagraph"/>
        <w:ind w:left="1089"/>
        <w:rPr>
          <w:sz w:val="36"/>
          <w:szCs w:val="36"/>
        </w:rPr>
      </w:pPr>
    </w:p>
    <w:p w14:paraId="3E932C7B" w14:textId="77777777" w:rsidR="00AE54DC" w:rsidRDefault="00AE54DC">
      <w:pPr>
        <w:rPr>
          <w:sz w:val="36"/>
          <w:szCs w:val="36"/>
        </w:rPr>
      </w:pPr>
      <w:r>
        <w:rPr>
          <w:sz w:val="36"/>
          <w:szCs w:val="36"/>
        </w:rPr>
        <w:br w:type="page"/>
      </w:r>
    </w:p>
    <w:p w14:paraId="0E4183B8" w14:textId="77777777" w:rsidR="00C868C5" w:rsidRDefault="00C868C5" w:rsidP="00F904CC">
      <w:pPr>
        <w:pStyle w:val="ListParagraph"/>
        <w:ind w:left="1089"/>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520"/>
        <w:gridCol w:w="7110"/>
      </w:tblGrid>
      <w:tr w:rsidR="00C868C5" w:rsidRPr="00C868C5" w14:paraId="2E5D7FF5" w14:textId="77777777" w:rsidTr="00751BFE">
        <w:tc>
          <w:tcPr>
            <w:tcW w:w="2520" w:type="dxa"/>
          </w:tcPr>
          <w:p w14:paraId="5A02101F"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110" w:type="dxa"/>
          </w:tcPr>
          <w:p w14:paraId="1C316788" w14:textId="6E1683FE" w:rsidR="00C868C5" w:rsidRPr="00C868C5" w:rsidRDefault="00C868C5" w:rsidP="00C868C5">
            <w:pPr>
              <w:pStyle w:val="ListParagraph"/>
              <w:ind w:left="0"/>
            </w:pPr>
            <w:r>
              <w:t>UC-07</w:t>
            </w:r>
          </w:p>
        </w:tc>
      </w:tr>
      <w:tr w:rsidR="00C868C5" w:rsidRPr="00C868C5" w14:paraId="4C7B9B37" w14:textId="77777777" w:rsidTr="00751BFE">
        <w:tc>
          <w:tcPr>
            <w:tcW w:w="2520" w:type="dxa"/>
          </w:tcPr>
          <w:p w14:paraId="5402B2A5" w14:textId="77777777" w:rsidR="00C868C5" w:rsidRPr="00C868C5" w:rsidRDefault="00C868C5" w:rsidP="00C868C5">
            <w:pPr>
              <w:pStyle w:val="ListParagraph"/>
              <w:ind w:left="0"/>
              <w:rPr>
                <w:i/>
              </w:rPr>
            </w:pPr>
            <w:r w:rsidRPr="00C868C5">
              <w:rPr>
                <w:i/>
              </w:rPr>
              <w:t>Name</w:t>
            </w:r>
          </w:p>
        </w:tc>
        <w:tc>
          <w:tcPr>
            <w:tcW w:w="7110" w:type="dxa"/>
          </w:tcPr>
          <w:p w14:paraId="068C3937" w14:textId="76F7CB57" w:rsidR="00C868C5" w:rsidRPr="00047122" w:rsidRDefault="00C868C5" w:rsidP="008C11FB">
            <w:pPr>
              <w:pStyle w:val="ListParagraph"/>
              <w:ind w:left="0"/>
              <w:rPr>
                <w:b/>
              </w:rPr>
            </w:pPr>
            <w:proofErr w:type="spellStart"/>
            <w:r w:rsidRPr="00047122">
              <w:rPr>
                <w:b/>
              </w:rPr>
              <w:t>ViewT</w:t>
            </w:r>
            <w:r w:rsidR="008C11FB" w:rsidRPr="00047122">
              <w:rPr>
                <w:b/>
              </w:rPr>
              <w:t>A</w:t>
            </w:r>
            <w:r w:rsidRPr="00047122">
              <w:rPr>
                <w:b/>
              </w:rPr>
              <w:t>List</w:t>
            </w:r>
            <w:proofErr w:type="spellEnd"/>
          </w:p>
        </w:tc>
      </w:tr>
      <w:tr w:rsidR="00C868C5" w:rsidRPr="00C868C5" w14:paraId="2E5AE579" w14:textId="77777777" w:rsidTr="00751BFE">
        <w:tc>
          <w:tcPr>
            <w:tcW w:w="2520" w:type="dxa"/>
          </w:tcPr>
          <w:p w14:paraId="3CFE7B93" w14:textId="77777777" w:rsidR="00C868C5" w:rsidRPr="00C868C5" w:rsidRDefault="00C868C5" w:rsidP="00C868C5">
            <w:pPr>
              <w:pStyle w:val="ListParagraph"/>
              <w:ind w:left="0"/>
              <w:rPr>
                <w:i/>
              </w:rPr>
            </w:pPr>
            <w:r w:rsidRPr="00C868C5">
              <w:rPr>
                <w:i/>
              </w:rPr>
              <w:t>Participating Actors</w:t>
            </w:r>
          </w:p>
        </w:tc>
        <w:tc>
          <w:tcPr>
            <w:tcW w:w="7110" w:type="dxa"/>
          </w:tcPr>
          <w:p w14:paraId="09D79424" w14:textId="098CB28B" w:rsidR="00C868C5" w:rsidRPr="00C868C5" w:rsidRDefault="00C868C5" w:rsidP="00C868C5">
            <w:pPr>
              <w:pStyle w:val="ListParagraph"/>
              <w:ind w:left="0"/>
            </w:pPr>
            <w:r>
              <w:t>Initiated by Instructor</w:t>
            </w:r>
          </w:p>
        </w:tc>
      </w:tr>
      <w:tr w:rsidR="00C868C5" w:rsidRPr="00C868C5" w14:paraId="33C5C281" w14:textId="77777777" w:rsidTr="00751BFE">
        <w:tc>
          <w:tcPr>
            <w:tcW w:w="2520" w:type="dxa"/>
          </w:tcPr>
          <w:p w14:paraId="702215DE" w14:textId="77777777" w:rsidR="00C868C5" w:rsidRPr="00DD1B49" w:rsidRDefault="00C868C5" w:rsidP="00C868C5">
            <w:pPr>
              <w:pStyle w:val="ListParagraph"/>
              <w:ind w:left="0"/>
              <w:rPr>
                <w:rFonts w:ascii="Cambria" w:hAnsi="Cambria"/>
                <w:i/>
              </w:rPr>
            </w:pPr>
            <w:r w:rsidRPr="00DD1B49">
              <w:rPr>
                <w:rFonts w:ascii="Cambria" w:hAnsi="Cambria"/>
                <w:i/>
              </w:rPr>
              <w:t>Flow of Events</w:t>
            </w:r>
          </w:p>
        </w:tc>
        <w:tc>
          <w:tcPr>
            <w:tcW w:w="7110" w:type="dxa"/>
          </w:tcPr>
          <w:p w14:paraId="346C999D" w14:textId="6BBE3952" w:rsidR="00DD1B49" w:rsidRPr="00DD1B49" w:rsidRDefault="00DD1B49" w:rsidP="00817475">
            <w:pPr>
              <w:pStyle w:val="ListParagraph"/>
              <w:widowControl w:val="0"/>
              <w:numPr>
                <w:ilvl w:val="0"/>
                <w:numId w:val="8"/>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Cambria" w:hAnsi="Cambria" w:cs="Helvetica"/>
              </w:rPr>
            </w:pPr>
            <w:r>
              <w:rPr>
                <w:rFonts w:ascii="Cambria" w:hAnsi="Cambria" w:cs="Helvetica"/>
              </w:rPr>
              <w:t xml:space="preserve"> </w:t>
            </w:r>
            <w:r w:rsidRPr="00DD1B49">
              <w:rPr>
                <w:rFonts w:ascii="Cambria" w:hAnsi="Cambria" w:cs="Helvetica"/>
              </w:rPr>
              <w:t>The user requests to view the TA list</w:t>
            </w:r>
          </w:p>
          <w:p w14:paraId="66ADC75A" w14:textId="3744F6D6" w:rsidR="00C868C5" w:rsidRPr="00DD1B49" w:rsidRDefault="00DD1B49" w:rsidP="00817475">
            <w:pPr>
              <w:pStyle w:val="ListParagraph"/>
              <w:widowControl w:val="0"/>
              <w:numPr>
                <w:ilvl w:val="1"/>
                <w:numId w:val="39"/>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rPr>
                <w:rFonts w:ascii="Cambria" w:hAnsi="Cambria" w:cs="Helvetica"/>
              </w:rPr>
            </w:pPr>
            <w:r>
              <w:rPr>
                <w:rFonts w:ascii="Cambria" w:hAnsi="Cambria" w:cs="Helvetica"/>
              </w:rPr>
              <w:t xml:space="preserve"> </w:t>
            </w:r>
            <w:r w:rsidRPr="00DD1B49">
              <w:rPr>
                <w:rFonts w:ascii="Cambria" w:hAnsi="Cambria" w:cs="Helvetica"/>
              </w:rPr>
              <w:t>The TA list is returned and displayed to the user</w:t>
            </w:r>
          </w:p>
        </w:tc>
      </w:tr>
      <w:tr w:rsidR="00C868C5" w:rsidRPr="00C868C5" w14:paraId="7A51447D" w14:textId="77777777" w:rsidTr="00751BFE">
        <w:tc>
          <w:tcPr>
            <w:tcW w:w="2520" w:type="dxa"/>
          </w:tcPr>
          <w:p w14:paraId="44C39D8A" w14:textId="77777777" w:rsidR="00C868C5" w:rsidRPr="00C868C5" w:rsidRDefault="00C868C5" w:rsidP="00C868C5">
            <w:pPr>
              <w:pStyle w:val="ListParagraph"/>
              <w:ind w:left="0"/>
              <w:rPr>
                <w:i/>
              </w:rPr>
            </w:pPr>
            <w:r w:rsidRPr="00C868C5">
              <w:rPr>
                <w:i/>
              </w:rPr>
              <w:t>Entry Conditions</w:t>
            </w:r>
          </w:p>
        </w:tc>
        <w:tc>
          <w:tcPr>
            <w:tcW w:w="7110" w:type="dxa"/>
          </w:tcPr>
          <w:p w14:paraId="1F7F8656" w14:textId="7BA9E6DC" w:rsidR="00C868C5" w:rsidRPr="00C868C5" w:rsidRDefault="00DD1B49" w:rsidP="00C868C5">
            <w:pPr>
              <w:pStyle w:val="ListParagraph"/>
              <w:ind w:left="0"/>
            </w:pPr>
            <w:r>
              <w:t>User is logged in as an Instructor and a course for which to view the TA list has been selected</w:t>
            </w:r>
          </w:p>
        </w:tc>
      </w:tr>
      <w:tr w:rsidR="00C868C5" w:rsidRPr="00C868C5" w14:paraId="71394274" w14:textId="77777777" w:rsidTr="00751BFE">
        <w:tc>
          <w:tcPr>
            <w:tcW w:w="2520" w:type="dxa"/>
          </w:tcPr>
          <w:p w14:paraId="1ABD78E8" w14:textId="77777777" w:rsidR="00C868C5" w:rsidRPr="00C868C5" w:rsidRDefault="00C868C5" w:rsidP="00C868C5">
            <w:pPr>
              <w:pStyle w:val="ListParagraph"/>
              <w:ind w:left="0"/>
              <w:rPr>
                <w:i/>
              </w:rPr>
            </w:pPr>
            <w:r w:rsidRPr="00C868C5">
              <w:rPr>
                <w:i/>
              </w:rPr>
              <w:t>Exit Conditions</w:t>
            </w:r>
          </w:p>
        </w:tc>
        <w:tc>
          <w:tcPr>
            <w:tcW w:w="7110" w:type="dxa"/>
          </w:tcPr>
          <w:p w14:paraId="71D41BBE" w14:textId="7082F774" w:rsidR="00C868C5" w:rsidRPr="00C868C5" w:rsidRDefault="00DD1B49" w:rsidP="00C868C5">
            <w:pPr>
              <w:pStyle w:val="ListParagraph"/>
              <w:ind w:left="0"/>
            </w:pPr>
            <w:r>
              <w:t>The list of TAs for the specific course is displayed to the user</w:t>
            </w:r>
          </w:p>
        </w:tc>
      </w:tr>
      <w:tr w:rsidR="00C868C5" w:rsidRPr="00C868C5" w14:paraId="6B2288C5" w14:textId="77777777" w:rsidTr="00751BFE">
        <w:tc>
          <w:tcPr>
            <w:tcW w:w="2520" w:type="dxa"/>
          </w:tcPr>
          <w:p w14:paraId="3CB754DA" w14:textId="77777777" w:rsidR="00C868C5" w:rsidRPr="00C868C5" w:rsidRDefault="00C868C5" w:rsidP="00C868C5">
            <w:pPr>
              <w:pStyle w:val="ListParagraph"/>
              <w:ind w:left="0"/>
              <w:rPr>
                <w:i/>
              </w:rPr>
            </w:pPr>
            <w:r w:rsidRPr="00C868C5">
              <w:rPr>
                <w:i/>
              </w:rPr>
              <w:t>Quality Requirements</w:t>
            </w:r>
          </w:p>
        </w:tc>
        <w:tc>
          <w:tcPr>
            <w:tcW w:w="7110" w:type="dxa"/>
          </w:tcPr>
          <w:p w14:paraId="738C4773" w14:textId="77777777" w:rsidR="00C868C5" w:rsidRDefault="00DD1B49" w:rsidP="00817475">
            <w:pPr>
              <w:pStyle w:val="ListParagraph"/>
              <w:numPr>
                <w:ilvl w:val="0"/>
                <w:numId w:val="17"/>
              </w:numPr>
            </w:pPr>
            <w:r>
              <w:t>The TA list is displayed within 5 seconds of the request</w:t>
            </w:r>
          </w:p>
          <w:p w14:paraId="603EFAA5" w14:textId="1B40BCBF" w:rsidR="008C11FB" w:rsidRPr="00C868C5" w:rsidRDefault="008C11FB" w:rsidP="00817475">
            <w:pPr>
              <w:pStyle w:val="ListParagraph"/>
              <w:numPr>
                <w:ilvl w:val="0"/>
                <w:numId w:val="17"/>
              </w:numPr>
            </w:pPr>
            <w:r>
              <w:t>The list of TAs should be sorted alphabetically by their last names.</w:t>
            </w:r>
          </w:p>
        </w:tc>
      </w:tr>
      <w:tr w:rsidR="00C868C5" w:rsidRPr="00C868C5" w14:paraId="156EA712" w14:textId="77777777" w:rsidTr="00751BFE">
        <w:tc>
          <w:tcPr>
            <w:tcW w:w="2520" w:type="dxa"/>
          </w:tcPr>
          <w:p w14:paraId="26E5DEEF" w14:textId="77777777" w:rsidR="00C868C5" w:rsidRPr="00C868C5" w:rsidRDefault="00C868C5" w:rsidP="00C868C5">
            <w:pPr>
              <w:pStyle w:val="ListParagraph"/>
              <w:ind w:left="0"/>
              <w:rPr>
                <w:i/>
              </w:rPr>
            </w:pPr>
            <w:r w:rsidRPr="00C868C5">
              <w:rPr>
                <w:i/>
              </w:rPr>
              <w:t>Traceability</w:t>
            </w:r>
          </w:p>
        </w:tc>
        <w:tc>
          <w:tcPr>
            <w:tcW w:w="7110" w:type="dxa"/>
          </w:tcPr>
          <w:p w14:paraId="5BA649EB" w14:textId="45B98358" w:rsidR="00C868C5" w:rsidRPr="00C868C5" w:rsidRDefault="00DD1B49" w:rsidP="00C868C5">
            <w:pPr>
              <w:pStyle w:val="ListParagraph"/>
              <w:ind w:left="0"/>
            </w:pPr>
            <w:r>
              <w:t>FR-08</w:t>
            </w:r>
          </w:p>
        </w:tc>
      </w:tr>
    </w:tbl>
    <w:p w14:paraId="59CBD338" w14:textId="3A912357" w:rsidR="00C868C5" w:rsidRPr="006879C3" w:rsidRDefault="00C868C5" w:rsidP="006879C3">
      <w:pPr>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430"/>
        <w:gridCol w:w="7200"/>
      </w:tblGrid>
      <w:tr w:rsidR="00C868C5" w:rsidRPr="00C868C5" w14:paraId="241DB828" w14:textId="77777777" w:rsidTr="006879C3">
        <w:tc>
          <w:tcPr>
            <w:tcW w:w="2430" w:type="dxa"/>
          </w:tcPr>
          <w:p w14:paraId="50A19A23"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200" w:type="dxa"/>
          </w:tcPr>
          <w:p w14:paraId="62A30C5A" w14:textId="5CF3FF1E" w:rsidR="00C868C5" w:rsidRPr="00C868C5" w:rsidRDefault="00C868C5" w:rsidP="00C868C5">
            <w:pPr>
              <w:pStyle w:val="ListParagraph"/>
              <w:ind w:left="0"/>
            </w:pPr>
            <w:r>
              <w:t>UC-08</w:t>
            </w:r>
          </w:p>
        </w:tc>
      </w:tr>
      <w:tr w:rsidR="00C868C5" w:rsidRPr="00C868C5" w14:paraId="48833F7C" w14:textId="77777777" w:rsidTr="006879C3">
        <w:tc>
          <w:tcPr>
            <w:tcW w:w="2430" w:type="dxa"/>
          </w:tcPr>
          <w:p w14:paraId="232E99BE" w14:textId="77777777" w:rsidR="00C868C5" w:rsidRPr="00C868C5" w:rsidRDefault="00C868C5" w:rsidP="00C868C5">
            <w:pPr>
              <w:pStyle w:val="ListParagraph"/>
              <w:ind w:left="0"/>
              <w:rPr>
                <w:i/>
              </w:rPr>
            </w:pPr>
            <w:r w:rsidRPr="00C868C5">
              <w:rPr>
                <w:i/>
              </w:rPr>
              <w:t>Name</w:t>
            </w:r>
          </w:p>
        </w:tc>
        <w:tc>
          <w:tcPr>
            <w:tcW w:w="7200" w:type="dxa"/>
          </w:tcPr>
          <w:p w14:paraId="4DCCE53D" w14:textId="34AFE9CF" w:rsidR="00C868C5" w:rsidRPr="00047122" w:rsidRDefault="00C868C5" w:rsidP="00C868C5">
            <w:pPr>
              <w:pStyle w:val="ListParagraph"/>
              <w:ind w:left="0"/>
              <w:rPr>
                <w:b/>
              </w:rPr>
            </w:pPr>
            <w:proofErr w:type="spellStart"/>
            <w:r w:rsidRPr="00047122">
              <w:rPr>
                <w:b/>
              </w:rPr>
              <w:t>CreateTask</w:t>
            </w:r>
            <w:proofErr w:type="spellEnd"/>
          </w:p>
        </w:tc>
      </w:tr>
      <w:tr w:rsidR="00C868C5" w:rsidRPr="00C868C5" w14:paraId="500A1348" w14:textId="77777777" w:rsidTr="006879C3">
        <w:tc>
          <w:tcPr>
            <w:tcW w:w="2430" w:type="dxa"/>
          </w:tcPr>
          <w:p w14:paraId="6E274838" w14:textId="77777777" w:rsidR="00C868C5" w:rsidRPr="00C868C5" w:rsidRDefault="00C868C5" w:rsidP="00C868C5">
            <w:pPr>
              <w:pStyle w:val="ListParagraph"/>
              <w:ind w:left="0"/>
              <w:rPr>
                <w:i/>
              </w:rPr>
            </w:pPr>
            <w:r w:rsidRPr="00C868C5">
              <w:rPr>
                <w:i/>
              </w:rPr>
              <w:t>Participating Actors</w:t>
            </w:r>
          </w:p>
        </w:tc>
        <w:tc>
          <w:tcPr>
            <w:tcW w:w="7200" w:type="dxa"/>
          </w:tcPr>
          <w:p w14:paraId="740A73D1" w14:textId="75AA27EE" w:rsidR="00C868C5" w:rsidRPr="00C868C5" w:rsidRDefault="00C868C5" w:rsidP="00C868C5">
            <w:pPr>
              <w:pStyle w:val="ListParagraph"/>
              <w:ind w:left="0"/>
            </w:pPr>
            <w:r>
              <w:t>Initiated by Instructor</w:t>
            </w:r>
          </w:p>
        </w:tc>
      </w:tr>
      <w:tr w:rsidR="00C868C5" w:rsidRPr="00C868C5" w14:paraId="793A7B51" w14:textId="77777777" w:rsidTr="006879C3">
        <w:tc>
          <w:tcPr>
            <w:tcW w:w="2430" w:type="dxa"/>
          </w:tcPr>
          <w:p w14:paraId="2D92A2D3" w14:textId="77777777" w:rsidR="00C868C5" w:rsidRPr="00DD1B49" w:rsidRDefault="00C868C5" w:rsidP="00C868C5">
            <w:pPr>
              <w:pStyle w:val="ListParagraph"/>
              <w:ind w:left="0"/>
              <w:rPr>
                <w:rFonts w:ascii="Cambria" w:hAnsi="Cambria"/>
                <w:i/>
              </w:rPr>
            </w:pPr>
            <w:r w:rsidRPr="00DD1B49">
              <w:rPr>
                <w:rFonts w:ascii="Cambria" w:hAnsi="Cambria"/>
                <w:i/>
              </w:rPr>
              <w:t>Flow of Events</w:t>
            </w:r>
          </w:p>
        </w:tc>
        <w:tc>
          <w:tcPr>
            <w:tcW w:w="7200" w:type="dxa"/>
          </w:tcPr>
          <w:p w14:paraId="3D404F12" w14:textId="01FE9F18" w:rsidR="00DD1B49" w:rsidRPr="00DD1B49" w:rsidRDefault="006879C3" w:rsidP="00817475">
            <w:pPr>
              <w:pStyle w:val="ListParagraph"/>
              <w:widowControl w:val="0"/>
              <w:numPr>
                <w:ilvl w:val="0"/>
                <w:numId w:val="9"/>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5E4000">
              <w:rPr>
                <w:rFonts w:ascii="Cambria" w:hAnsi="Cambria" w:cs="Helvetica"/>
              </w:rPr>
              <w:t xml:space="preserve"> </w:t>
            </w:r>
            <w:r w:rsidR="00DD1B49" w:rsidRPr="00DD1B49">
              <w:rPr>
                <w:rFonts w:ascii="Cambria" w:hAnsi="Cambria" w:cs="Helvetica"/>
              </w:rPr>
              <w:t xml:space="preserve">Instructor selects the create task option. </w:t>
            </w:r>
          </w:p>
          <w:p w14:paraId="0232D4EE" w14:textId="77777777" w:rsidR="00DD1B49" w:rsidRPr="00DD1B49" w:rsidRDefault="00DD1B49" w:rsidP="00817475">
            <w:pPr>
              <w:pStyle w:val="ListParagraph"/>
              <w:widowControl w:val="0"/>
              <w:numPr>
                <w:ilvl w:val="1"/>
                <w:numId w:val="4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DD1B49">
              <w:rPr>
                <w:rFonts w:ascii="Cambria" w:hAnsi="Cambria" w:cs="Helvetica"/>
              </w:rPr>
              <w:t>If one or more TA's are selected from TA List, then their names are added to the assigned TA's.</w:t>
            </w:r>
          </w:p>
          <w:p w14:paraId="0193586E" w14:textId="77777777" w:rsidR="00DD1B49" w:rsidRPr="00DD1B49" w:rsidRDefault="00DD1B49" w:rsidP="00817475">
            <w:pPr>
              <w:pStyle w:val="ListParagraph"/>
              <w:widowControl w:val="0"/>
              <w:numPr>
                <w:ilvl w:val="1"/>
                <w:numId w:val="4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DD1B49">
              <w:rPr>
                <w:rFonts w:ascii="Cambria" w:hAnsi="Cambria" w:cs="Helvetica"/>
              </w:rPr>
              <w:t>Instructor is prompted to input task name, task description, and assign additional TA's</w:t>
            </w:r>
          </w:p>
          <w:p w14:paraId="30557CA6" w14:textId="202A121E" w:rsidR="00DD1B49" w:rsidRPr="00DD1B49" w:rsidRDefault="006879C3" w:rsidP="00817475">
            <w:pPr>
              <w:pStyle w:val="ListParagraph"/>
              <w:widowControl w:val="0"/>
              <w:numPr>
                <w:ilvl w:val="0"/>
                <w:numId w:val="41"/>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5E4000">
              <w:rPr>
                <w:rFonts w:ascii="Cambria" w:hAnsi="Cambria" w:cs="Helvetica"/>
              </w:rPr>
              <w:t xml:space="preserve"> </w:t>
            </w:r>
            <w:r w:rsidR="00DD1B49" w:rsidRPr="00DD1B49">
              <w:rPr>
                <w:rFonts w:ascii="Cambria" w:hAnsi="Cambria" w:cs="Helvetica"/>
              </w:rPr>
              <w:t>Instructor submits the form.  Instructor waits for confirmation.</w:t>
            </w:r>
          </w:p>
          <w:p w14:paraId="6D7D412E" w14:textId="723D942D" w:rsidR="00C868C5" w:rsidRPr="00DD1B49" w:rsidRDefault="006879C3" w:rsidP="00817475">
            <w:pPr>
              <w:pStyle w:val="ListParagraph"/>
              <w:widowControl w:val="0"/>
              <w:numPr>
                <w:ilvl w:val="1"/>
                <w:numId w:val="42"/>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proofErr w:type="spellStart"/>
            <w:r w:rsidR="00DD1B49" w:rsidRPr="00DD1B49">
              <w:rPr>
                <w:rFonts w:ascii="Cambria" w:hAnsi="Cambria" w:cs="Helvetica"/>
              </w:rPr>
              <w:t>TAEval</w:t>
            </w:r>
            <w:proofErr w:type="spellEnd"/>
            <w:r w:rsidR="00DD1B49" w:rsidRPr="00DD1B49">
              <w:rPr>
                <w:rFonts w:ascii="Cambria" w:hAnsi="Cambria" w:cs="Helvetica"/>
              </w:rPr>
              <w:t xml:space="preserve"> receives form submission and notifies instructor.</w:t>
            </w:r>
          </w:p>
        </w:tc>
      </w:tr>
      <w:tr w:rsidR="00C868C5" w:rsidRPr="00C868C5" w14:paraId="41BC4D17" w14:textId="77777777" w:rsidTr="006879C3">
        <w:tc>
          <w:tcPr>
            <w:tcW w:w="2430" w:type="dxa"/>
          </w:tcPr>
          <w:p w14:paraId="5399CB22" w14:textId="77777777" w:rsidR="00C868C5" w:rsidRPr="00C868C5" w:rsidRDefault="00C868C5" w:rsidP="00C868C5">
            <w:pPr>
              <w:pStyle w:val="ListParagraph"/>
              <w:ind w:left="0"/>
              <w:rPr>
                <w:i/>
              </w:rPr>
            </w:pPr>
            <w:r w:rsidRPr="00C868C5">
              <w:rPr>
                <w:i/>
              </w:rPr>
              <w:t>Entry Conditions</w:t>
            </w:r>
          </w:p>
        </w:tc>
        <w:tc>
          <w:tcPr>
            <w:tcW w:w="7200" w:type="dxa"/>
          </w:tcPr>
          <w:p w14:paraId="4E12C92B" w14:textId="232D40B6" w:rsidR="00C868C5" w:rsidRPr="00DD1B49" w:rsidRDefault="00DD1B49" w:rsidP="00C868C5">
            <w:pPr>
              <w:pStyle w:val="ListParagraph"/>
              <w:ind w:left="0"/>
              <w:rPr>
                <w:rFonts w:ascii="Cambria" w:hAnsi="Cambria"/>
              </w:rPr>
            </w:pPr>
            <w:r w:rsidRPr="00DD1B49">
              <w:rPr>
                <w:rFonts w:ascii="Cambria" w:hAnsi="Cambria"/>
              </w:rPr>
              <w:t xml:space="preserve">User is logged into </w:t>
            </w:r>
            <w:proofErr w:type="spellStart"/>
            <w:r w:rsidRPr="00DD1B49">
              <w:rPr>
                <w:rFonts w:ascii="Cambria" w:hAnsi="Cambria"/>
              </w:rPr>
              <w:t>TAEval</w:t>
            </w:r>
            <w:proofErr w:type="spellEnd"/>
            <w:r w:rsidRPr="00DD1B49">
              <w:rPr>
                <w:rFonts w:ascii="Cambria" w:hAnsi="Cambria"/>
              </w:rPr>
              <w:t xml:space="preserve"> as an Instructor</w:t>
            </w:r>
          </w:p>
        </w:tc>
      </w:tr>
      <w:tr w:rsidR="00C868C5" w:rsidRPr="00C868C5" w14:paraId="028EE4C9" w14:textId="77777777" w:rsidTr="006879C3">
        <w:tc>
          <w:tcPr>
            <w:tcW w:w="2430" w:type="dxa"/>
          </w:tcPr>
          <w:p w14:paraId="6FE6365B" w14:textId="77777777" w:rsidR="00C868C5" w:rsidRPr="00C868C5" w:rsidRDefault="00C868C5" w:rsidP="00C868C5">
            <w:pPr>
              <w:pStyle w:val="ListParagraph"/>
              <w:ind w:left="0"/>
              <w:rPr>
                <w:i/>
              </w:rPr>
            </w:pPr>
            <w:r w:rsidRPr="00C868C5">
              <w:rPr>
                <w:i/>
              </w:rPr>
              <w:t>Exit Conditions</w:t>
            </w:r>
          </w:p>
        </w:tc>
        <w:tc>
          <w:tcPr>
            <w:tcW w:w="7200" w:type="dxa"/>
          </w:tcPr>
          <w:p w14:paraId="67C2C873" w14:textId="77777777" w:rsidR="00DD1B49" w:rsidRPr="00DD1B49" w:rsidRDefault="00DD1B49" w:rsidP="00817475">
            <w:pPr>
              <w:pStyle w:val="ListParagraph"/>
              <w:widowControl w:val="0"/>
              <w:numPr>
                <w:ilvl w:val="0"/>
                <w:numId w:val="1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DD1B49">
              <w:rPr>
                <w:rFonts w:ascii="Cambria" w:hAnsi="Cambria" w:cs="Helvetica"/>
              </w:rPr>
              <w:t>Instructor receives notification of task creation success.</w:t>
            </w:r>
          </w:p>
          <w:p w14:paraId="63230B6E" w14:textId="12CDD5E0" w:rsidR="00DD1B49" w:rsidRPr="00DD1B49" w:rsidRDefault="00DD1B49" w:rsidP="00817475">
            <w:pPr>
              <w:pStyle w:val="ListParagraph"/>
              <w:widowControl w:val="0"/>
              <w:numPr>
                <w:ilvl w:val="0"/>
                <w:numId w:val="1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DD1B49">
              <w:rPr>
                <w:rFonts w:ascii="Cambria" w:hAnsi="Cambria" w:cs="Helvetica"/>
              </w:rPr>
              <w:t>Task list updated with the created task name.</w:t>
            </w:r>
            <w:r w:rsidRPr="00DD1B49">
              <w:rPr>
                <w:rFonts w:ascii="Cambria" w:hAnsi="Cambria" w:cs="Helvetica"/>
              </w:rPr>
              <w:br/>
              <w:t>--OR--</w:t>
            </w:r>
          </w:p>
          <w:p w14:paraId="6DC03A71" w14:textId="2F2BC4B2" w:rsidR="00C868C5" w:rsidRPr="00DD1B49" w:rsidRDefault="00DD1B49" w:rsidP="00817475">
            <w:pPr>
              <w:pStyle w:val="ListParagraph"/>
              <w:numPr>
                <w:ilvl w:val="0"/>
                <w:numId w:val="10"/>
              </w:numPr>
              <w:rPr>
                <w:rFonts w:ascii="Cambria" w:hAnsi="Cambria"/>
              </w:rPr>
            </w:pPr>
            <w:r w:rsidRPr="00DD1B49">
              <w:rPr>
                <w:rFonts w:ascii="Cambria" w:hAnsi="Cambria" w:cs="Helvetica"/>
              </w:rPr>
              <w:t>Instructor cancels form submission and nothing is updated.</w:t>
            </w:r>
          </w:p>
        </w:tc>
      </w:tr>
      <w:tr w:rsidR="00C868C5" w:rsidRPr="00C868C5" w14:paraId="39857DB6" w14:textId="77777777" w:rsidTr="006879C3">
        <w:tc>
          <w:tcPr>
            <w:tcW w:w="2430" w:type="dxa"/>
          </w:tcPr>
          <w:p w14:paraId="3EEB9D81" w14:textId="77777777" w:rsidR="00C868C5" w:rsidRPr="00C868C5" w:rsidRDefault="00C868C5" w:rsidP="00C868C5">
            <w:pPr>
              <w:pStyle w:val="ListParagraph"/>
              <w:ind w:left="0"/>
              <w:rPr>
                <w:i/>
              </w:rPr>
            </w:pPr>
            <w:r w:rsidRPr="00C868C5">
              <w:rPr>
                <w:i/>
              </w:rPr>
              <w:t>Quality Requirements</w:t>
            </w:r>
          </w:p>
        </w:tc>
        <w:tc>
          <w:tcPr>
            <w:tcW w:w="7200" w:type="dxa"/>
          </w:tcPr>
          <w:p w14:paraId="70063754" w14:textId="4BBBF48D" w:rsidR="00C868C5" w:rsidRPr="00896C4B" w:rsidRDefault="00DD1B49" w:rsidP="00896C4B">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ind w:left="360"/>
              <w:rPr>
                <w:rFonts w:ascii="Cambria" w:hAnsi="Cambria" w:cs="Helvetica"/>
              </w:rPr>
            </w:pPr>
            <w:r w:rsidRPr="00DD1B49">
              <w:rPr>
                <w:rFonts w:ascii="Cambria" w:hAnsi="Cambria" w:cs="Helvetica"/>
              </w:rPr>
              <w:t xml:space="preserve">Instructor's form submission is received and the Instructor is taken to the previous menu </w:t>
            </w:r>
            <w:r w:rsidR="00896C4B">
              <w:rPr>
                <w:rFonts w:ascii="Cambria" w:hAnsi="Cambria" w:cs="Helvetica"/>
              </w:rPr>
              <w:t>after no longer than 5 seconds.</w:t>
            </w:r>
          </w:p>
        </w:tc>
      </w:tr>
      <w:tr w:rsidR="00C868C5" w:rsidRPr="00C868C5" w14:paraId="19B12E0F" w14:textId="77777777" w:rsidTr="006879C3">
        <w:tc>
          <w:tcPr>
            <w:tcW w:w="2430" w:type="dxa"/>
          </w:tcPr>
          <w:p w14:paraId="5134940B" w14:textId="77777777" w:rsidR="00C868C5" w:rsidRPr="00C868C5" w:rsidRDefault="00C868C5" w:rsidP="00C868C5">
            <w:pPr>
              <w:pStyle w:val="ListParagraph"/>
              <w:ind w:left="0"/>
              <w:rPr>
                <w:i/>
              </w:rPr>
            </w:pPr>
            <w:r w:rsidRPr="00C868C5">
              <w:rPr>
                <w:i/>
              </w:rPr>
              <w:t>Traceability</w:t>
            </w:r>
          </w:p>
        </w:tc>
        <w:tc>
          <w:tcPr>
            <w:tcW w:w="7200" w:type="dxa"/>
          </w:tcPr>
          <w:p w14:paraId="69205D89" w14:textId="34B56E1F" w:rsidR="00C868C5" w:rsidRPr="00C868C5" w:rsidRDefault="00DD1B49" w:rsidP="00C868C5">
            <w:pPr>
              <w:pStyle w:val="ListParagraph"/>
              <w:ind w:left="0"/>
            </w:pPr>
            <w:r>
              <w:t>FR-03</w:t>
            </w:r>
          </w:p>
        </w:tc>
      </w:tr>
    </w:tbl>
    <w:p w14:paraId="3D40AE65" w14:textId="59039F9C" w:rsidR="007E31B7" w:rsidRDefault="007E31B7" w:rsidP="00F904CC">
      <w:pPr>
        <w:pStyle w:val="ListParagraph"/>
        <w:ind w:left="1089"/>
        <w:rPr>
          <w:sz w:val="36"/>
          <w:szCs w:val="36"/>
        </w:rPr>
      </w:pPr>
    </w:p>
    <w:p w14:paraId="2B4A35ED" w14:textId="2E9A1B3C" w:rsidR="00A535B4" w:rsidRDefault="00A535B4">
      <w:pPr>
        <w:rPr>
          <w:sz w:val="36"/>
          <w:szCs w:val="36"/>
        </w:rPr>
      </w:pPr>
      <w:r>
        <w:rPr>
          <w:sz w:val="36"/>
          <w:szCs w:val="36"/>
        </w:rPr>
        <w:br w:type="page"/>
      </w:r>
    </w:p>
    <w:p w14:paraId="6913A7AF" w14:textId="77777777" w:rsidR="00C868C5" w:rsidRPr="00A535B4" w:rsidRDefault="00C868C5" w:rsidP="00A535B4">
      <w:pPr>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520"/>
        <w:gridCol w:w="7110"/>
      </w:tblGrid>
      <w:tr w:rsidR="00C868C5" w:rsidRPr="00C868C5" w14:paraId="54838F2E" w14:textId="77777777" w:rsidTr="00B50B3E">
        <w:tc>
          <w:tcPr>
            <w:tcW w:w="2520" w:type="dxa"/>
          </w:tcPr>
          <w:p w14:paraId="756F3453"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110" w:type="dxa"/>
          </w:tcPr>
          <w:p w14:paraId="463759F9" w14:textId="64AF8412" w:rsidR="00C868C5" w:rsidRPr="00C868C5" w:rsidRDefault="00C868C5" w:rsidP="00C868C5">
            <w:pPr>
              <w:pStyle w:val="ListParagraph"/>
              <w:ind w:left="0"/>
            </w:pPr>
            <w:r>
              <w:t>UC-09</w:t>
            </w:r>
          </w:p>
        </w:tc>
      </w:tr>
      <w:tr w:rsidR="00C868C5" w:rsidRPr="00C868C5" w14:paraId="6F088312" w14:textId="77777777" w:rsidTr="00B50B3E">
        <w:tc>
          <w:tcPr>
            <w:tcW w:w="2520" w:type="dxa"/>
          </w:tcPr>
          <w:p w14:paraId="5618BCDD" w14:textId="77777777" w:rsidR="00C868C5" w:rsidRPr="00C868C5" w:rsidRDefault="00C868C5" w:rsidP="00C868C5">
            <w:pPr>
              <w:pStyle w:val="ListParagraph"/>
              <w:ind w:left="0"/>
              <w:rPr>
                <w:i/>
              </w:rPr>
            </w:pPr>
            <w:r w:rsidRPr="00C868C5">
              <w:rPr>
                <w:i/>
              </w:rPr>
              <w:t>Name</w:t>
            </w:r>
          </w:p>
        </w:tc>
        <w:tc>
          <w:tcPr>
            <w:tcW w:w="7110" w:type="dxa"/>
          </w:tcPr>
          <w:p w14:paraId="0E124C5F" w14:textId="5BA98AC8" w:rsidR="00C868C5" w:rsidRPr="00047122" w:rsidRDefault="00C868C5" w:rsidP="00C868C5">
            <w:pPr>
              <w:pStyle w:val="ListParagraph"/>
              <w:ind w:left="0"/>
              <w:rPr>
                <w:b/>
              </w:rPr>
            </w:pPr>
            <w:proofErr w:type="spellStart"/>
            <w:r w:rsidRPr="00047122">
              <w:rPr>
                <w:b/>
              </w:rPr>
              <w:t>EditTask</w:t>
            </w:r>
            <w:proofErr w:type="spellEnd"/>
          </w:p>
        </w:tc>
      </w:tr>
      <w:tr w:rsidR="00C868C5" w:rsidRPr="00C868C5" w14:paraId="63C63748" w14:textId="77777777" w:rsidTr="00B50B3E">
        <w:tc>
          <w:tcPr>
            <w:tcW w:w="2520" w:type="dxa"/>
          </w:tcPr>
          <w:p w14:paraId="349929F9" w14:textId="77777777" w:rsidR="00C868C5" w:rsidRPr="00C868C5" w:rsidRDefault="00C868C5" w:rsidP="00C868C5">
            <w:pPr>
              <w:pStyle w:val="ListParagraph"/>
              <w:ind w:left="0"/>
              <w:rPr>
                <w:i/>
              </w:rPr>
            </w:pPr>
            <w:r w:rsidRPr="00C868C5">
              <w:rPr>
                <w:i/>
              </w:rPr>
              <w:t>Participating Actors</w:t>
            </w:r>
          </w:p>
        </w:tc>
        <w:tc>
          <w:tcPr>
            <w:tcW w:w="7110" w:type="dxa"/>
          </w:tcPr>
          <w:p w14:paraId="72EC069A" w14:textId="1BCAC076" w:rsidR="00C868C5" w:rsidRPr="00C868C5" w:rsidRDefault="00C868C5" w:rsidP="00C868C5">
            <w:pPr>
              <w:pStyle w:val="ListParagraph"/>
              <w:ind w:left="0"/>
            </w:pPr>
            <w:r>
              <w:t>Initiated by Instructor</w:t>
            </w:r>
          </w:p>
        </w:tc>
      </w:tr>
      <w:tr w:rsidR="00C868C5" w:rsidRPr="00C868C5" w14:paraId="785F9CB8" w14:textId="77777777" w:rsidTr="00B50B3E">
        <w:tc>
          <w:tcPr>
            <w:tcW w:w="2520" w:type="dxa"/>
          </w:tcPr>
          <w:p w14:paraId="4643B061" w14:textId="77777777" w:rsidR="00C868C5" w:rsidRPr="00C868C5" w:rsidRDefault="00C868C5" w:rsidP="00C868C5">
            <w:pPr>
              <w:pStyle w:val="ListParagraph"/>
              <w:ind w:left="0"/>
              <w:rPr>
                <w:i/>
              </w:rPr>
            </w:pPr>
            <w:r w:rsidRPr="00C868C5">
              <w:rPr>
                <w:i/>
              </w:rPr>
              <w:t>Flow of Events</w:t>
            </w:r>
          </w:p>
        </w:tc>
        <w:tc>
          <w:tcPr>
            <w:tcW w:w="7110" w:type="dxa"/>
          </w:tcPr>
          <w:p w14:paraId="30FDD2AA" w14:textId="10549AB4" w:rsidR="00DD1B49" w:rsidRPr="00236244" w:rsidRDefault="00A535B4" w:rsidP="00817475">
            <w:pPr>
              <w:pStyle w:val="ListParagraph"/>
              <w:widowControl w:val="0"/>
              <w:numPr>
                <w:ilvl w:val="0"/>
                <w:numId w:val="11"/>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DD1B49" w:rsidRPr="00236244">
              <w:rPr>
                <w:rFonts w:ascii="Cambria" w:hAnsi="Cambria" w:cs="Helvetica"/>
              </w:rPr>
              <w:t>Instructor requests the editing of a task.</w:t>
            </w:r>
          </w:p>
          <w:p w14:paraId="31E8A46A" w14:textId="77777777" w:rsidR="00DD1B49" w:rsidRPr="00236244" w:rsidRDefault="00DD1B49" w:rsidP="00817475">
            <w:pPr>
              <w:pStyle w:val="ListParagraph"/>
              <w:widowControl w:val="0"/>
              <w:numPr>
                <w:ilvl w:val="1"/>
                <w:numId w:val="11"/>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The system presents the Instructor with a form for the task, with all of the current attributes of the task in place.</w:t>
            </w:r>
          </w:p>
          <w:p w14:paraId="5B936E69" w14:textId="6539F6F0" w:rsidR="00DD1B49" w:rsidRPr="00236244" w:rsidRDefault="00A535B4" w:rsidP="00817475">
            <w:pPr>
              <w:pStyle w:val="ListParagraph"/>
              <w:widowControl w:val="0"/>
              <w:numPr>
                <w:ilvl w:val="0"/>
                <w:numId w:val="43"/>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DD1B49" w:rsidRPr="00236244">
              <w:rPr>
                <w:rFonts w:ascii="Cambria" w:hAnsi="Cambria" w:cs="Helvetica"/>
              </w:rPr>
              <w:t>The instructor changes one or more of the task name, task description, or task assignee.</w:t>
            </w:r>
          </w:p>
          <w:p w14:paraId="7B34F796" w14:textId="7BC33FA8" w:rsidR="00DD1B49" w:rsidRPr="00236244" w:rsidRDefault="00A535B4" w:rsidP="00817475">
            <w:pPr>
              <w:pStyle w:val="ListParagraph"/>
              <w:widowControl w:val="0"/>
              <w:numPr>
                <w:ilvl w:val="0"/>
                <w:numId w:val="43"/>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DD1B49" w:rsidRPr="00236244">
              <w:rPr>
                <w:rFonts w:ascii="Cambria" w:hAnsi="Cambria" w:cs="Helvetica"/>
              </w:rPr>
              <w:t>Instructor submits the form and waits for a response.</w:t>
            </w:r>
          </w:p>
          <w:p w14:paraId="2DD2504E" w14:textId="3A0B3459" w:rsidR="00C868C5" w:rsidRPr="00A535B4" w:rsidRDefault="00DD1B49" w:rsidP="00817475">
            <w:pPr>
              <w:pStyle w:val="ListParagraph"/>
              <w:widowControl w:val="0"/>
              <w:numPr>
                <w:ilvl w:val="1"/>
                <w:numId w:val="44"/>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A535B4">
              <w:rPr>
                <w:rFonts w:ascii="Cambria" w:hAnsi="Cambria" w:cs="Helvetica"/>
              </w:rPr>
              <w:t>If a task name or task description is entered, the system checks that they have not both crossed their respective upper limit for number of characters. If the input is verified as acceptable, the system edits the task as the Instructor requested and notifies the instructor.</w:t>
            </w:r>
          </w:p>
        </w:tc>
      </w:tr>
      <w:tr w:rsidR="00C868C5" w:rsidRPr="00C868C5" w14:paraId="7FB80D5F" w14:textId="77777777" w:rsidTr="00B50B3E">
        <w:tc>
          <w:tcPr>
            <w:tcW w:w="2520" w:type="dxa"/>
          </w:tcPr>
          <w:p w14:paraId="070C3DA0" w14:textId="77777777" w:rsidR="00C868C5" w:rsidRPr="00C868C5" w:rsidRDefault="00C868C5" w:rsidP="00C868C5">
            <w:pPr>
              <w:pStyle w:val="ListParagraph"/>
              <w:ind w:left="0"/>
              <w:rPr>
                <w:i/>
              </w:rPr>
            </w:pPr>
            <w:r w:rsidRPr="00C868C5">
              <w:rPr>
                <w:i/>
              </w:rPr>
              <w:t>Entry Conditions</w:t>
            </w:r>
          </w:p>
        </w:tc>
        <w:tc>
          <w:tcPr>
            <w:tcW w:w="7110" w:type="dxa"/>
          </w:tcPr>
          <w:p w14:paraId="5AE401BD" w14:textId="77777777" w:rsidR="00C868C5" w:rsidRPr="00236244" w:rsidRDefault="00DD1B49" w:rsidP="00C868C5">
            <w:pPr>
              <w:pStyle w:val="ListParagraph"/>
              <w:ind w:left="0"/>
              <w:rPr>
                <w:rFonts w:ascii="Cambria" w:hAnsi="Cambria"/>
              </w:rPr>
            </w:pPr>
            <w:r w:rsidRPr="00236244">
              <w:rPr>
                <w:rFonts w:ascii="Cambria" w:hAnsi="Cambria"/>
              </w:rPr>
              <w:t xml:space="preserve">User is logged into </w:t>
            </w:r>
            <w:proofErr w:type="spellStart"/>
            <w:r w:rsidRPr="00236244">
              <w:rPr>
                <w:rFonts w:ascii="Cambria" w:hAnsi="Cambria"/>
              </w:rPr>
              <w:t>TAEval</w:t>
            </w:r>
            <w:proofErr w:type="spellEnd"/>
            <w:r w:rsidRPr="00236244">
              <w:rPr>
                <w:rFonts w:ascii="Cambria" w:hAnsi="Cambria"/>
              </w:rPr>
              <w:t xml:space="preserve"> as an Instructor</w:t>
            </w:r>
          </w:p>
          <w:p w14:paraId="7BA4E37C" w14:textId="06F71E52" w:rsidR="00DD1B49" w:rsidRPr="00236244" w:rsidRDefault="00DD1B49" w:rsidP="00C868C5">
            <w:pPr>
              <w:pStyle w:val="ListParagraph"/>
              <w:ind w:left="0"/>
              <w:rPr>
                <w:rFonts w:ascii="Cambria" w:hAnsi="Cambria"/>
              </w:rPr>
            </w:pPr>
            <w:r w:rsidRPr="00236244">
              <w:rPr>
                <w:rFonts w:ascii="Cambria" w:hAnsi="Cambria"/>
              </w:rPr>
              <w:t>User has selected a task from the task list</w:t>
            </w:r>
          </w:p>
        </w:tc>
      </w:tr>
      <w:tr w:rsidR="00C868C5" w:rsidRPr="00C868C5" w14:paraId="451FDF8B" w14:textId="77777777" w:rsidTr="00B50B3E">
        <w:tc>
          <w:tcPr>
            <w:tcW w:w="2520" w:type="dxa"/>
          </w:tcPr>
          <w:p w14:paraId="52E5E322" w14:textId="78238D78" w:rsidR="00C868C5" w:rsidRPr="00C868C5" w:rsidRDefault="00C868C5" w:rsidP="00C868C5">
            <w:pPr>
              <w:pStyle w:val="ListParagraph"/>
              <w:ind w:left="0"/>
              <w:rPr>
                <w:i/>
              </w:rPr>
            </w:pPr>
            <w:r w:rsidRPr="00C868C5">
              <w:rPr>
                <w:i/>
              </w:rPr>
              <w:t>Exit Conditions</w:t>
            </w:r>
          </w:p>
        </w:tc>
        <w:tc>
          <w:tcPr>
            <w:tcW w:w="7110" w:type="dxa"/>
          </w:tcPr>
          <w:p w14:paraId="4F88F1C9" w14:textId="77777777" w:rsidR="00DD1B49" w:rsidRPr="00236244" w:rsidRDefault="00DD1B49" w:rsidP="00817475">
            <w:pPr>
              <w:pStyle w:val="ListParagraph"/>
              <w:widowControl w:val="0"/>
              <w:numPr>
                <w:ilvl w:val="0"/>
                <w:numId w:val="12"/>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receives notification of task editing success.</w:t>
            </w:r>
          </w:p>
          <w:p w14:paraId="7B9EF69C" w14:textId="508C3E02" w:rsidR="00DD1B49" w:rsidRPr="00236244" w:rsidRDefault="00DD1B49" w:rsidP="00817475">
            <w:pPr>
              <w:pStyle w:val="ListParagraph"/>
              <w:widowControl w:val="0"/>
              <w:numPr>
                <w:ilvl w:val="0"/>
                <w:numId w:val="12"/>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Task list updated with the edited task name.</w:t>
            </w:r>
            <w:r w:rsidRPr="00236244">
              <w:rPr>
                <w:rFonts w:ascii="Cambria" w:hAnsi="Cambria" w:cs="Helvetica"/>
              </w:rPr>
              <w:br/>
              <w:t>--OR--</w:t>
            </w:r>
          </w:p>
          <w:p w14:paraId="58475F4D" w14:textId="1C67A746" w:rsidR="00C868C5" w:rsidRPr="00236244" w:rsidRDefault="00DD1B49" w:rsidP="00817475">
            <w:pPr>
              <w:pStyle w:val="ListParagraph"/>
              <w:widowControl w:val="0"/>
              <w:numPr>
                <w:ilvl w:val="0"/>
                <w:numId w:val="12"/>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cancels form submission and nothing is updated.</w:t>
            </w:r>
          </w:p>
        </w:tc>
      </w:tr>
      <w:tr w:rsidR="00C868C5" w:rsidRPr="00C868C5" w14:paraId="59A4D9FE" w14:textId="77777777" w:rsidTr="00B50B3E">
        <w:tc>
          <w:tcPr>
            <w:tcW w:w="2520" w:type="dxa"/>
          </w:tcPr>
          <w:p w14:paraId="72CFB7C7" w14:textId="77777777" w:rsidR="00C868C5" w:rsidRPr="00C868C5" w:rsidRDefault="00C868C5" w:rsidP="00C868C5">
            <w:pPr>
              <w:pStyle w:val="ListParagraph"/>
              <w:ind w:left="0"/>
              <w:rPr>
                <w:i/>
              </w:rPr>
            </w:pPr>
            <w:r w:rsidRPr="00C868C5">
              <w:rPr>
                <w:i/>
              </w:rPr>
              <w:t>Quality Requirements</w:t>
            </w:r>
          </w:p>
        </w:tc>
        <w:tc>
          <w:tcPr>
            <w:tcW w:w="7110" w:type="dxa"/>
          </w:tcPr>
          <w:p w14:paraId="4FD27E27" w14:textId="77777777" w:rsidR="00DD1B49" w:rsidRPr="00236244" w:rsidRDefault="00DD1B49" w:rsidP="00817475">
            <w:pPr>
              <w:pStyle w:val="ListParagraph"/>
              <w:widowControl w:val="0"/>
              <w:numPr>
                <w:ilvl w:val="0"/>
                <w:numId w:val="13"/>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s form submission is receive</w:t>
            </w:r>
          </w:p>
          <w:p w14:paraId="25CA36CB" w14:textId="775B5D25" w:rsidR="00C868C5" w:rsidRPr="00AD0FD4" w:rsidRDefault="00DD1B49" w:rsidP="00817475">
            <w:pPr>
              <w:pStyle w:val="ListParagraph"/>
              <w:widowControl w:val="0"/>
              <w:numPr>
                <w:ilvl w:val="0"/>
                <w:numId w:val="13"/>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is taken to the previous menu after no longer than 5 seconds.</w:t>
            </w:r>
          </w:p>
        </w:tc>
      </w:tr>
      <w:tr w:rsidR="00C868C5" w:rsidRPr="00C868C5" w14:paraId="5EACC393" w14:textId="77777777" w:rsidTr="00B50B3E">
        <w:tc>
          <w:tcPr>
            <w:tcW w:w="2520" w:type="dxa"/>
          </w:tcPr>
          <w:p w14:paraId="244BD3B8" w14:textId="593E8DE3" w:rsidR="00C868C5" w:rsidRPr="00C868C5" w:rsidRDefault="00C868C5" w:rsidP="00C868C5">
            <w:pPr>
              <w:pStyle w:val="ListParagraph"/>
              <w:ind w:left="0"/>
              <w:rPr>
                <w:i/>
              </w:rPr>
            </w:pPr>
            <w:r w:rsidRPr="00C868C5">
              <w:rPr>
                <w:i/>
              </w:rPr>
              <w:t>Traceability</w:t>
            </w:r>
          </w:p>
        </w:tc>
        <w:tc>
          <w:tcPr>
            <w:tcW w:w="7110" w:type="dxa"/>
          </w:tcPr>
          <w:p w14:paraId="0C0609A5" w14:textId="576E0E35" w:rsidR="00C868C5" w:rsidRPr="00C868C5" w:rsidRDefault="00DD1B49" w:rsidP="00C868C5">
            <w:pPr>
              <w:pStyle w:val="ListParagraph"/>
              <w:ind w:left="0"/>
            </w:pPr>
            <w:r>
              <w:t>FR-04</w:t>
            </w:r>
          </w:p>
        </w:tc>
      </w:tr>
    </w:tbl>
    <w:p w14:paraId="24D7C6EE" w14:textId="52E8F2B2" w:rsidR="007E31B7" w:rsidRDefault="007E31B7" w:rsidP="00F904CC">
      <w:pPr>
        <w:pStyle w:val="ListParagraph"/>
        <w:ind w:left="1089"/>
        <w:rPr>
          <w:sz w:val="36"/>
          <w:szCs w:val="36"/>
        </w:rPr>
      </w:pPr>
    </w:p>
    <w:p w14:paraId="44E9A843" w14:textId="4E6078F6" w:rsidR="00C868C5" w:rsidRPr="003520A6" w:rsidRDefault="00C868C5" w:rsidP="003520A6">
      <w:pPr>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430"/>
        <w:gridCol w:w="7200"/>
      </w:tblGrid>
      <w:tr w:rsidR="00C868C5" w:rsidRPr="00C868C5" w14:paraId="5FDBAC8D" w14:textId="77777777" w:rsidTr="002C1F38">
        <w:tc>
          <w:tcPr>
            <w:tcW w:w="2430" w:type="dxa"/>
          </w:tcPr>
          <w:p w14:paraId="04F75ADA"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200" w:type="dxa"/>
          </w:tcPr>
          <w:p w14:paraId="20650E20" w14:textId="7F9C2489" w:rsidR="00C868C5" w:rsidRPr="00C868C5" w:rsidRDefault="00C868C5" w:rsidP="00C868C5">
            <w:pPr>
              <w:pStyle w:val="ListParagraph"/>
              <w:ind w:left="0"/>
            </w:pPr>
            <w:r>
              <w:t>UC-10</w:t>
            </w:r>
          </w:p>
        </w:tc>
      </w:tr>
      <w:tr w:rsidR="00C868C5" w:rsidRPr="00C868C5" w14:paraId="66AF8492" w14:textId="77777777" w:rsidTr="002C1F38">
        <w:tc>
          <w:tcPr>
            <w:tcW w:w="2430" w:type="dxa"/>
          </w:tcPr>
          <w:p w14:paraId="09778FA4" w14:textId="77777777" w:rsidR="00C868C5" w:rsidRPr="00C868C5" w:rsidRDefault="00C868C5" w:rsidP="00C868C5">
            <w:pPr>
              <w:pStyle w:val="ListParagraph"/>
              <w:ind w:left="0"/>
              <w:rPr>
                <w:i/>
              </w:rPr>
            </w:pPr>
            <w:r w:rsidRPr="00C868C5">
              <w:rPr>
                <w:i/>
              </w:rPr>
              <w:t>Name</w:t>
            </w:r>
          </w:p>
        </w:tc>
        <w:tc>
          <w:tcPr>
            <w:tcW w:w="7200" w:type="dxa"/>
          </w:tcPr>
          <w:p w14:paraId="4ACE4811" w14:textId="123DF9AB" w:rsidR="00C868C5" w:rsidRPr="00047122" w:rsidRDefault="00C868C5" w:rsidP="00C868C5">
            <w:pPr>
              <w:pStyle w:val="ListParagraph"/>
              <w:ind w:left="0"/>
              <w:rPr>
                <w:b/>
              </w:rPr>
            </w:pPr>
            <w:proofErr w:type="spellStart"/>
            <w:r w:rsidRPr="00047122">
              <w:rPr>
                <w:b/>
              </w:rPr>
              <w:t>DeleteTask</w:t>
            </w:r>
            <w:proofErr w:type="spellEnd"/>
          </w:p>
        </w:tc>
      </w:tr>
      <w:tr w:rsidR="00C868C5" w:rsidRPr="00C868C5" w14:paraId="1C4AA835" w14:textId="77777777" w:rsidTr="002C1F38">
        <w:tc>
          <w:tcPr>
            <w:tcW w:w="2430" w:type="dxa"/>
          </w:tcPr>
          <w:p w14:paraId="767DD16B" w14:textId="77777777" w:rsidR="00C868C5" w:rsidRPr="00C868C5" w:rsidRDefault="00C868C5" w:rsidP="00C868C5">
            <w:pPr>
              <w:pStyle w:val="ListParagraph"/>
              <w:ind w:left="0"/>
              <w:rPr>
                <w:i/>
              </w:rPr>
            </w:pPr>
            <w:r w:rsidRPr="00C868C5">
              <w:rPr>
                <w:i/>
              </w:rPr>
              <w:t>Participating Actors</w:t>
            </w:r>
          </w:p>
        </w:tc>
        <w:tc>
          <w:tcPr>
            <w:tcW w:w="7200" w:type="dxa"/>
          </w:tcPr>
          <w:p w14:paraId="53D7E3CA" w14:textId="4E2F011D" w:rsidR="00C868C5" w:rsidRPr="00236244" w:rsidRDefault="00C868C5" w:rsidP="00C868C5">
            <w:pPr>
              <w:pStyle w:val="ListParagraph"/>
              <w:ind w:left="0"/>
              <w:rPr>
                <w:rFonts w:ascii="Cambria" w:hAnsi="Cambria"/>
              </w:rPr>
            </w:pPr>
            <w:r w:rsidRPr="00236244">
              <w:rPr>
                <w:rFonts w:ascii="Cambria" w:hAnsi="Cambria"/>
              </w:rPr>
              <w:t>Initiated by Instructor</w:t>
            </w:r>
          </w:p>
        </w:tc>
      </w:tr>
      <w:tr w:rsidR="00C868C5" w:rsidRPr="00C868C5" w14:paraId="3D84E374" w14:textId="77777777" w:rsidTr="002C1F38">
        <w:tc>
          <w:tcPr>
            <w:tcW w:w="2430" w:type="dxa"/>
          </w:tcPr>
          <w:p w14:paraId="7723BB56" w14:textId="77777777" w:rsidR="00C868C5" w:rsidRPr="00C868C5" w:rsidRDefault="00C868C5" w:rsidP="00C868C5">
            <w:pPr>
              <w:pStyle w:val="ListParagraph"/>
              <w:ind w:left="0"/>
              <w:rPr>
                <w:i/>
              </w:rPr>
            </w:pPr>
            <w:r w:rsidRPr="00C868C5">
              <w:rPr>
                <w:i/>
              </w:rPr>
              <w:t>Flow of Events</w:t>
            </w:r>
          </w:p>
        </w:tc>
        <w:tc>
          <w:tcPr>
            <w:tcW w:w="7200" w:type="dxa"/>
          </w:tcPr>
          <w:p w14:paraId="154795FD" w14:textId="17FDE689" w:rsidR="00236244" w:rsidRPr="00236244" w:rsidRDefault="00AE009A" w:rsidP="00817475">
            <w:pPr>
              <w:pStyle w:val="ListParagraph"/>
              <w:widowControl w:val="0"/>
              <w:numPr>
                <w:ilvl w:val="0"/>
                <w:numId w:val="14"/>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236244" w:rsidRPr="00236244">
              <w:rPr>
                <w:rFonts w:ascii="Cambria" w:hAnsi="Cambria" w:cs="Helvetica"/>
              </w:rPr>
              <w:t>Instructor requests the deletion of a task.</w:t>
            </w:r>
          </w:p>
          <w:p w14:paraId="6E1F0D73" w14:textId="77777777" w:rsidR="00236244" w:rsidRPr="00AE009A" w:rsidRDefault="00236244" w:rsidP="00817475">
            <w:pPr>
              <w:pStyle w:val="ListParagraph"/>
              <w:widowControl w:val="0"/>
              <w:numPr>
                <w:ilvl w:val="1"/>
                <w:numId w:val="45"/>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AE009A">
              <w:rPr>
                <w:rFonts w:ascii="Cambria" w:hAnsi="Cambria" w:cs="Helvetica"/>
              </w:rPr>
              <w:t>The system prompts the Instructor with a confirmation box, asking if the Instructor is sure they want to delete the task and that the changes cannot be reverted.</w:t>
            </w:r>
          </w:p>
          <w:p w14:paraId="4A6AE97F" w14:textId="6621203A" w:rsidR="00236244" w:rsidRPr="00236244" w:rsidRDefault="00AE009A" w:rsidP="00817475">
            <w:pPr>
              <w:pStyle w:val="ListParagraph"/>
              <w:widowControl w:val="0"/>
              <w:numPr>
                <w:ilvl w:val="0"/>
                <w:numId w:val="4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236244" w:rsidRPr="00236244">
              <w:rPr>
                <w:rFonts w:ascii="Cambria" w:hAnsi="Cambria" w:cs="Helvetica"/>
              </w:rPr>
              <w:t>If the Instructor selects 'OK', then the system removes the entire task and any associations to it from the database and notifies the Instructor that the deletion was successful.</w:t>
            </w:r>
          </w:p>
          <w:p w14:paraId="30D6DA63" w14:textId="76E5012C" w:rsidR="00C868C5" w:rsidRPr="00236244" w:rsidRDefault="00236244" w:rsidP="00817475">
            <w:pPr>
              <w:pStyle w:val="ListParagraph"/>
              <w:widowControl w:val="0"/>
              <w:numPr>
                <w:ilvl w:val="1"/>
                <w:numId w:val="47"/>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f the Instructor selects 'Cancel', then the system doesn't act further.</w:t>
            </w:r>
          </w:p>
        </w:tc>
      </w:tr>
      <w:tr w:rsidR="00C868C5" w:rsidRPr="00C868C5" w14:paraId="67877915" w14:textId="77777777" w:rsidTr="002C1F38">
        <w:tc>
          <w:tcPr>
            <w:tcW w:w="2430" w:type="dxa"/>
          </w:tcPr>
          <w:p w14:paraId="2E16AAAA" w14:textId="028C985D" w:rsidR="00C868C5" w:rsidRPr="00C868C5" w:rsidRDefault="00C868C5" w:rsidP="00C868C5">
            <w:pPr>
              <w:pStyle w:val="ListParagraph"/>
              <w:ind w:left="0"/>
              <w:rPr>
                <w:i/>
              </w:rPr>
            </w:pPr>
            <w:r w:rsidRPr="00C868C5">
              <w:rPr>
                <w:i/>
              </w:rPr>
              <w:t>Entry Conditions</w:t>
            </w:r>
          </w:p>
        </w:tc>
        <w:tc>
          <w:tcPr>
            <w:tcW w:w="7200" w:type="dxa"/>
          </w:tcPr>
          <w:p w14:paraId="340B151A" w14:textId="77777777" w:rsidR="00236244" w:rsidRPr="00236244" w:rsidRDefault="00236244" w:rsidP="0023624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 xml:space="preserve">User is logged in to </w:t>
            </w:r>
            <w:proofErr w:type="spellStart"/>
            <w:r w:rsidRPr="00236244">
              <w:rPr>
                <w:rFonts w:ascii="Cambria" w:hAnsi="Cambria" w:cs="Helvetica"/>
              </w:rPr>
              <w:t>TAEval</w:t>
            </w:r>
            <w:proofErr w:type="spellEnd"/>
            <w:r w:rsidRPr="00236244">
              <w:rPr>
                <w:rFonts w:ascii="Cambria" w:hAnsi="Cambria" w:cs="Helvetica"/>
              </w:rPr>
              <w:t xml:space="preserve"> as an Instructor.</w:t>
            </w:r>
          </w:p>
          <w:p w14:paraId="369E0736" w14:textId="28354A68" w:rsidR="00C868C5" w:rsidRPr="00236244" w:rsidRDefault="00236244" w:rsidP="00236244">
            <w:pPr>
              <w:pStyle w:val="ListParagraph"/>
              <w:ind w:left="0"/>
              <w:rPr>
                <w:rFonts w:ascii="Cambria" w:hAnsi="Cambria"/>
              </w:rPr>
            </w:pPr>
            <w:r w:rsidRPr="00236244">
              <w:rPr>
                <w:rFonts w:ascii="Cambria" w:hAnsi="Cambria" w:cs="Helvetica"/>
              </w:rPr>
              <w:t>User has selected a task from the task list</w:t>
            </w:r>
          </w:p>
        </w:tc>
      </w:tr>
      <w:tr w:rsidR="00C868C5" w:rsidRPr="00C868C5" w14:paraId="3112F8C3" w14:textId="77777777" w:rsidTr="002C1F38">
        <w:tc>
          <w:tcPr>
            <w:tcW w:w="2430" w:type="dxa"/>
          </w:tcPr>
          <w:p w14:paraId="533D0BFF" w14:textId="77777777" w:rsidR="00C868C5" w:rsidRPr="00C868C5" w:rsidRDefault="00C868C5" w:rsidP="00C868C5">
            <w:pPr>
              <w:pStyle w:val="ListParagraph"/>
              <w:ind w:left="0"/>
              <w:rPr>
                <w:i/>
              </w:rPr>
            </w:pPr>
            <w:r w:rsidRPr="00C868C5">
              <w:rPr>
                <w:i/>
              </w:rPr>
              <w:t>Exit Conditions</w:t>
            </w:r>
          </w:p>
        </w:tc>
        <w:tc>
          <w:tcPr>
            <w:tcW w:w="7200" w:type="dxa"/>
          </w:tcPr>
          <w:p w14:paraId="035B2843" w14:textId="77777777" w:rsidR="00236244" w:rsidRPr="00236244" w:rsidRDefault="00236244" w:rsidP="00817475">
            <w:pPr>
              <w:pStyle w:val="ListParagraph"/>
              <w:widowControl w:val="0"/>
              <w:numPr>
                <w:ilvl w:val="0"/>
                <w:numId w:val="15"/>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receives notification of task deletion success.</w:t>
            </w:r>
          </w:p>
          <w:p w14:paraId="192FB942" w14:textId="13CF3C95" w:rsidR="00236244" w:rsidRPr="00236244" w:rsidRDefault="00236244" w:rsidP="00817475">
            <w:pPr>
              <w:pStyle w:val="ListParagraph"/>
              <w:widowControl w:val="0"/>
              <w:numPr>
                <w:ilvl w:val="0"/>
                <w:numId w:val="15"/>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Task list updated with the delet</w:t>
            </w:r>
            <w:r w:rsidR="002C1F38">
              <w:rPr>
                <w:rFonts w:ascii="Cambria" w:hAnsi="Cambria" w:cs="Helvetica"/>
              </w:rPr>
              <w:t>ed task removed</w:t>
            </w:r>
          </w:p>
          <w:p w14:paraId="7E7CAA1F" w14:textId="0F976392" w:rsidR="00236244" w:rsidRPr="00236244" w:rsidRDefault="00236244" w:rsidP="00236244">
            <w:pPr>
              <w:pStyle w:val="ListParagraph"/>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lastRenderedPageBreak/>
              <w:t>--OR--</w:t>
            </w:r>
          </w:p>
          <w:p w14:paraId="680208A8" w14:textId="56E2C6E8" w:rsidR="00C868C5" w:rsidRPr="00236244" w:rsidRDefault="00236244" w:rsidP="00817475">
            <w:pPr>
              <w:pStyle w:val="ListParagraph"/>
              <w:widowControl w:val="0"/>
              <w:numPr>
                <w:ilvl w:val="0"/>
                <w:numId w:val="15"/>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Instructor cancels upon prompt and nothing is updated.</w:t>
            </w:r>
          </w:p>
        </w:tc>
      </w:tr>
      <w:tr w:rsidR="00C868C5" w:rsidRPr="00C868C5" w14:paraId="1F5078B9" w14:textId="77777777" w:rsidTr="002C1F38">
        <w:tc>
          <w:tcPr>
            <w:tcW w:w="2430" w:type="dxa"/>
          </w:tcPr>
          <w:p w14:paraId="3FDE219D" w14:textId="77777777" w:rsidR="00C868C5" w:rsidRPr="00C868C5" w:rsidRDefault="00C868C5" w:rsidP="00C868C5">
            <w:pPr>
              <w:pStyle w:val="ListParagraph"/>
              <w:ind w:left="0"/>
              <w:rPr>
                <w:i/>
              </w:rPr>
            </w:pPr>
            <w:r w:rsidRPr="00C868C5">
              <w:rPr>
                <w:i/>
              </w:rPr>
              <w:lastRenderedPageBreak/>
              <w:t>Quality Requirements</w:t>
            </w:r>
          </w:p>
        </w:tc>
        <w:tc>
          <w:tcPr>
            <w:tcW w:w="7200" w:type="dxa"/>
          </w:tcPr>
          <w:p w14:paraId="47BC5688" w14:textId="5D5A964B" w:rsidR="00C868C5" w:rsidRPr="0041259E" w:rsidRDefault="00236244" w:rsidP="0041259E">
            <w:pPr>
              <w:widowControl w:val="0"/>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236244">
              <w:rPr>
                <w:rFonts w:ascii="Cambria" w:hAnsi="Cambria" w:cs="Helvetica"/>
              </w:rPr>
              <w:t xml:space="preserve">Instructor's form submission is received and the Instructor is taken to the previous menu </w:t>
            </w:r>
            <w:r w:rsidR="0041259E">
              <w:rPr>
                <w:rFonts w:ascii="Cambria" w:hAnsi="Cambria" w:cs="Helvetica"/>
              </w:rPr>
              <w:t>after no longer than 5 seconds.</w:t>
            </w:r>
          </w:p>
        </w:tc>
      </w:tr>
      <w:tr w:rsidR="00C868C5" w:rsidRPr="00C868C5" w14:paraId="1D4FA090" w14:textId="77777777" w:rsidTr="002C1F38">
        <w:tc>
          <w:tcPr>
            <w:tcW w:w="2430" w:type="dxa"/>
          </w:tcPr>
          <w:p w14:paraId="6D341876" w14:textId="77777777" w:rsidR="00C868C5" w:rsidRPr="00C868C5" w:rsidRDefault="00C868C5" w:rsidP="00C868C5">
            <w:pPr>
              <w:pStyle w:val="ListParagraph"/>
              <w:ind w:left="0"/>
              <w:rPr>
                <w:i/>
              </w:rPr>
            </w:pPr>
            <w:r w:rsidRPr="00C868C5">
              <w:rPr>
                <w:i/>
              </w:rPr>
              <w:t>Traceability</w:t>
            </w:r>
          </w:p>
        </w:tc>
        <w:tc>
          <w:tcPr>
            <w:tcW w:w="7200" w:type="dxa"/>
          </w:tcPr>
          <w:p w14:paraId="029B5D1C" w14:textId="12072BB7" w:rsidR="00C868C5" w:rsidRPr="00C868C5" w:rsidRDefault="00236244" w:rsidP="00C868C5">
            <w:pPr>
              <w:pStyle w:val="ListParagraph"/>
              <w:ind w:left="0"/>
            </w:pPr>
            <w:r>
              <w:t>FR-05</w:t>
            </w:r>
          </w:p>
        </w:tc>
      </w:tr>
    </w:tbl>
    <w:p w14:paraId="5E170A23" w14:textId="6E557EF3" w:rsidR="00C868C5" w:rsidRPr="006B39F3" w:rsidRDefault="00C868C5" w:rsidP="006B39F3">
      <w:pPr>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430"/>
        <w:gridCol w:w="7200"/>
      </w:tblGrid>
      <w:tr w:rsidR="00C868C5" w:rsidRPr="00C868C5" w14:paraId="35B98149" w14:textId="77777777" w:rsidTr="00DF3BFE">
        <w:tc>
          <w:tcPr>
            <w:tcW w:w="2430" w:type="dxa"/>
          </w:tcPr>
          <w:p w14:paraId="3D798EC5" w14:textId="77777777" w:rsidR="00C868C5" w:rsidRPr="00C868C5" w:rsidRDefault="00C868C5" w:rsidP="00C868C5">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200" w:type="dxa"/>
          </w:tcPr>
          <w:p w14:paraId="7B66E704" w14:textId="2513DBD7" w:rsidR="00C868C5" w:rsidRPr="00C868C5" w:rsidRDefault="00C868C5" w:rsidP="00C868C5">
            <w:pPr>
              <w:pStyle w:val="ListParagraph"/>
              <w:ind w:left="0"/>
            </w:pPr>
            <w:r>
              <w:t>UC-11</w:t>
            </w:r>
          </w:p>
        </w:tc>
      </w:tr>
      <w:tr w:rsidR="00C868C5" w:rsidRPr="00C868C5" w14:paraId="510ACD8A" w14:textId="77777777" w:rsidTr="00DF3BFE">
        <w:tc>
          <w:tcPr>
            <w:tcW w:w="2430" w:type="dxa"/>
          </w:tcPr>
          <w:p w14:paraId="28A198AD" w14:textId="77777777" w:rsidR="00C868C5" w:rsidRPr="00C868C5" w:rsidRDefault="00C868C5" w:rsidP="00C868C5">
            <w:pPr>
              <w:pStyle w:val="ListParagraph"/>
              <w:ind w:left="0"/>
              <w:rPr>
                <w:i/>
              </w:rPr>
            </w:pPr>
            <w:r w:rsidRPr="00C868C5">
              <w:rPr>
                <w:i/>
              </w:rPr>
              <w:t>Name</w:t>
            </w:r>
          </w:p>
        </w:tc>
        <w:tc>
          <w:tcPr>
            <w:tcW w:w="7200" w:type="dxa"/>
          </w:tcPr>
          <w:p w14:paraId="5A6ADF71" w14:textId="6E9FD4E2" w:rsidR="00C868C5" w:rsidRPr="00047122" w:rsidRDefault="00C868C5" w:rsidP="00C868C5">
            <w:pPr>
              <w:pStyle w:val="ListParagraph"/>
              <w:ind w:left="0"/>
              <w:rPr>
                <w:b/>
              </w:rPr>
            </w:pPr>
            <w:proofErr w:type="spellStart"/>
            <w:r w:rsidRPr="00047122">
              <w:rPr>
                <w:b/>
              </w:rPr>
              <w:t>EvaluateTask</w:t>
            </w:r>
            <w:proofErr w:type="spellEnd"/>
          </w:p>
        </w:tc>
      </w:tr>
      <w:tr w:rsidR="00C868C5" w:rsidRPr="00C868C5" w14:paraId="60283B83" w14:textId="77777777" w:rsidTr="00DF3BFE">
        <w:tc>
          <w:tcPr>
            <w:tcW w:w="2430" w:type="dxa"/>
          </w:tcPr>
          <w:p w14:paraId="267BF8A8" w14:textId="77777777" w:rsidR="00C868C5" w:rsidRPr="00C868C5" w:rsidRDefault="00C868C5" w:rsidP="00C868C5">
            <w:pPr>
              <w:pStyle w:val="ListParagraph"/>
              <w:ind w:left="0"/>
              <w:rPr>
                <w:i/>
              </w:rPr>
            </w:pPr>
            <w:r w:rsidRPr="00C868C5">
              <w:rPr>
                <w:i/>
              </w:rPr>
              <w:t>Participating Actors</w:t>
            </w:r>
          </w:p>
        </w:tc>
        <w:tc>
          <w:tcPr>
            <w:tcW w:w="7200" w:type="dxa"/>
          </w:tcPr>
          <w:p w14:paraId="7CFF107B" w14:textId="7C4A8B8D" w:rsidR="00C868C5" w:rsidRPr="00C868C5" w:rsidRDefault="00C868C5" w:rsidP="00C868C5">
            <w:pPr>
              <w:pStyle w:val="ListParagraph"/>
              <w:ind w:left="0"/>
            </w:pPr>
            <w:r>
              <w:t>Initiated by Instructor</w:t>
            </w:r>
          </w:p>
        </w:tc>
      </w:tr>
      <w:tr w:rsidR="00C868C5" w:rsidRPr="00C868C5" w14:paraId="695388B1" w14:textId="77777777" w:rsidTr="00DF3BFE">
        <w:tc>
          <w:tcPr>
            <w:tcW w:w="2430" w:type="dxa"/>
          </w:tcPr>
          <w:p w14:paraId="0280021C" w14:textId="77777777" w:rsidR="00C868C5" w:rsidRPr="00C868C5" w:rsidRDefault="00C868C5" w:rsidP="00C868C5">
            <w:pPr>
              <w:pStyle w:val="ListParagraph"/>
              <w:ind w:left="0"/>
              <w:rPr>
                <w:i/>
              </w:rPr>
            </w:pPr>
            <w:r w:rsidRPr="00C868C5">
              <w:rPr>
                <w:i/>
              </w:rPr>
              <w:t>Flow of Events</w:t>
            </w:r>
          </w:p>
        </w:tc>
        <w:tc>
          <w:tcPr>
            <w:tcW w:w="7200" w:type="dxa"/>
          </w:tcPr>
          <w:p w14:paraId="6CC54616" w14:textId="32E07A3B" w:rsidR="00236244" w:rsidRDefault="00236244" w:rsidP="00817475">
            <w:pPr>
              <w:pStyle w:val="ListParagraph"/>
              <w:numPr>
                <w:ilvl w:val="0"/>
                <w:numId w:val="48"/>
              </w:numPr>
            </w:pPr>
            <w:r>
              <w:t>The Instructor selects the evaluate task option.</w:t>
            </w:r>
          </w:p>
          <w:p w14:paraId="1FCBAE12" w14:textId="26FAACC7" w:rsidR="00236244" w:rsidRDefault="00236244" w:rsidP="00817475">
            <w:pPr>
              <w:pStyle w:val="ListParagraph"/>
              <w:numPr>
                <w:ilvl w:val="1"/>
                <w:numId w:val="49"/>
              </w:numPr>
            </w:pPr>
            <w:r>
              <w:t>The system displays a task evaluation form to the Instructor.</w:t>
            </w:r>
          </w:p>
          <w:p w14:paraId="62B4E568" w14:textId="310AE29E" w:rsidR="00236244" w:rsidRDefault="00236244" w:rsidP="00817475">
            <w:pPr>
              <w:pStyle w:val="ListParagraph"/>
              <w:numPr>
                <w:ilvl w:val="0"/>
                <w:numId w:val="50"/>
              </w:numPr>
            </w:pPr>
            <w:r>
              <w:t>The Instructor specifies a rating from 1-5 -- with 1 being the worst and 5 being the best -- then leaves textual feedback and submits the form.</w:t>
            </w:r>
          </w:p>
          <w:p w14:paraId="03DDA6C5" w14:textId="0FA56146" w:rsidR="00C868C5" w:rsidRPr="00C868C5" w:rsidRDefault="00236244" w:rsidP="00817475">
            <w:pPr>
              <w:pStyle w:val="ListParagraph"/>
              <w:numPr>
                <w:ilvl w:val="1"/>
                <w:numId w:val="51"/>
              </w:numPr>
            </w:pPr>
            <w:r>
              <w:t>The system updates the task with the Instructor's evaluation, sends a notification of success, and returns the Instructor to the previous menu.</w:t>
            </w:r>
          </w:p>
        </w:tc>
      </w:tr>
      <w:tr w:rsidR="00C868C5" w:rsidRPr="00C868C5" w14:paraId="71967685" w14:textId="77777777" w:rsidTr="00DF3BFE">
        <w:tc>
          <w:tcPr>
            <w:tcW w:w="2430" w:type="dxa"/>
          </w:tcPr>
          <w:p w14:paraId="44AFD6D1" w14:textId="77777777" w:rsidR="00C868C5" w:rsidRPr="00C868C5" w:rsidRDefault="00C868C5" w:rsidP="00C868C5">
            <w:pPr>
              <w:pStyle w:val="ListParagraph"/>
              <w:ind w:left="0"/>
              <w:rPr>
                <w:i/>
              </w:rPr>
            </w:pPr>
            <w:r w:rsidRPr="00C868C5">
              <w:rPr>
                <w:i/>
              </w:rPr>
              <w:t>Entry Conditions</w:t>
            </w:r>
          </w:p>
        </w:tc>
        <w:tc>
          <w:tcPr>
            <w:tcW w:w="7200" w:type="dxa"/>
          </w:tcPr>
          <w:p w14:paraId="28D0E964" w14:textId="5DAC3D3E" w:rsidR="00C868C5" w:rsidRPr="00C868C5" w:rsidRDefault="00236244" w:rsidP="00236244">
            <w:r>
              <w:t>The Instructor has selected a task to evaluate from a list of tasks.</w:t>
            </w:r>
          </w:p>
        </w:tc>
      </w:tr>
      <w:tr w:rsidR="00C868C5" w:rsidRPr="00C868C5" w14:paraId="5A4CCEDE" w14:textId="77777777" w:rsidTr="00DF3BFE">
        <w:tc>
          <w:tcPr>
            <w:tcW w:w="2430" w:type="dxa"/>
          </w:tcPr>
          <w:p w14:paraId="344DBA50" w14:textId="77777777" w:rsidR="00C868C5" w:rsidRPr="00C868C5" w:rsidRDefault="00C868C5" w:rsidP="00C868C5">
            <w:pPr>
              <w:pStyle w:val="ListParagraph"/>
              <w:ind w:left="0"/>
              <w:rPr>
                <w:i/>
              </w:rPr>
            </w:pPr>
            <w:r w:rsidRPr="00C868C5">
              <w:rPr>
                <w:i/>
              </w:rPr>
              <w:t>Exit Conditions</w:t>
            </w:r>
          </w:p>
        </w:tc>
        <w:tc>
          <w:tcPr>
            <w:tcW w:w="7200" w:type="dxa"/>
          </w:tcPr>
          <w:p w14:paraId="305EA274" w14:textId="0FCBEF41" w:rsidR="00236244" w:rsidRDefault="00236244" w:rsidP="00817475">
            <w:pPr>
              <w:pStyle w:val="ListParagraph"/>
              <w:numPr>
                <w:ilvl w:val="0"/>
                <w:numId w:val="15"/>
              </w:numPr>
            </w:pPr>
            <w:r>
              <w:t>The selected task has its evaluation data updated to reflect the Instructor's evaluation OR</w:t>
            </w:r>
          </w:p>
          <w:p w14:paraId="24F15B6B" w14:textId="398B1A1A" w:rsidR="00C868C5" w:rsidRPr="00C868C5" w:rsidRDefault="00236244" w:rsidP="00817475">
            <w:pPr>
              <w:pStyle w:val="ListParagraph"/>
              <w:numPr>
                <w:ilvl w:val="0"/>
                <w:numId w:val="15"/>
              </w:numPr>
            </w:pPr>
            <w:r>
              <w:t>The Instructor has cancelled the evaluation and the task's evaluation data is left unchanged.</w:t>
            </w:r>
          </w:p>
        </w:tc>
      </w:tr>
      <w:tr w:rsidR="00C868C5" w:rsidRPr="00C868C5" w14:paraId="79E875DD" w14:textId="77777777" w:rsidTr="00DF3BFE">
        <w:tc>
          <w:tcPr>
            <w:tcW w:w="2430" w:type="dxa"/>
          </w:tcPr>
          <w:p w14:paraId="4FA900ED" w14:textId="77777777" w:rsidR="00C868C5" w:rsidRPr="00C868C5" w:rsidRDefault="00C868C5" w:rsidP="00C868C5">
            <w:pPr>
              <w:pStyle w:val="ListParagraph"/>
              <w:ind w:left="0"/>
              <w:rPr>
                <w:i/>
              </w:rPr>
            </w:pPr>
            <w:r w:rsidRPr="00C868C5">
              <w:rPr>
                <w:i/>
              </w:rPr>
              <w:t>Quality Requirements</w:t>
            </w:r>
          </w:p>
        </w:tc>
        <w:tc>
          <w:tcPr>
            <w:tcW w:w="7200" w:type="dxa"/>
          </w:tcPr>
          <w:p w14:paraId="21955B9E" w14:textId="65A57BB9" w:rsidR="00C868C5" w:rsidRPr="00C868C5" w:rsidRDefault="00236244" w:rsidP="00236244">
            <w:pPr>
              <w:pStyle w:val="ListParagraph"/>
              <w:ind w:left="0"/>
            </w:pPr>
            <w:r w:rsidRPr="00236244">
              <w:t xml:space="preserve">The system should respond to requests in no more than </w:t>
            </w:r>
            <w:r>
              <w:t>5</w:t>
            </w:r>
            <w:r w:rsidRPr="00236244">
              <w:t xml:space="preserve"> seconds.</w:t>
            </w:r>
          </w:p>
        </w:tc>
      </w:tr>
      <w:tr w:rsidR="00C868C5" w:rsidRPr="00C868C5" w14:paraId="0C9D3AF1" w14:textId="77777777" w:rsidTr="00DF3BFE">
        <w:tc>
          <w:tcPr>
            <w:tcW w:w="2430" w:type="dxa"/>
          </w:tcPr>
          <w:p w14:paraId="65FEABB3" w14:textId="77777777" w:rsidR="00C868C5" w:rsidRPr="00C868C5" w:rsidRDefault="00C868C5" w:rsidP="00C868C5">
            <w:pPr>
              <w:pStyle w:val="ListParagraph"/>
              <w:ind w:left="0"/>
              <w:rPr>
                <w:i/>
              </w:rPr>
            </w:pPr>
            <w:r w:rsidRPr="00C868C5">
              <w:rPr>
                <w:i/>
              </w:rPr>
              <w:t>Traceability</w:t>
            </w:r>
          </w:p>
        </w:tc>
        <w:tc>
          <w:tcPr>
            <w:tcW w:w="7200" w:type="dxa"/>
          </w:tcPr>
          <w:p w14:paraId="760DDB26" w14:textId="18886544" w:rsidR="00C868C5" w:rsidRPr="00C868C5" w:rsidRDefault="00236244" w:rsidP="00C868C5">
            <w:pPr>
              <w:pStyle w:val="ListParagraph"/>
              <w:ind w:left="0"/>
            </w:pPr>
            <w:r>
              <w:t>FR-06</w:t>
            </w:r>
          </w:p>
        </w:tc>
      </w:tr>
    </w:tbl>
    <w:p w14:paraId="06EAE607" w14:textId="77777777" w:rsidR="00C868C5" w:rsidRDefault="00C868C5" w:rsidP="00F904CC">
      <w:pPr>
        <w:pStyle w:val="ListParagraph"/>
        <w:ind w:left="1089"/>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430"/>
        <w:gridCol w:w="7200"/>
      </w:tblGrid>
      <w:tr w:rsidR="00D40298" w:rsidRPr="00C868C5" w14:paraId="1DC6A678" w14:textId="77777777" w:rsidTr="00984D98">
        <w:trPr>
          <w:trHeight w:val="276"/>
        </w:trPr>
        <w:tc>
          <w:tcPr>
            <w:tcW w:w="2430" w:type="dxa"/>
          </w:tcPr>
          <w:p w14:paraId="525A63B3" w14:textId="77777777" w:rsidR="00D40298" w:rsidRPr="00C868C5" w:rsidRDefault="00D40298" w:rsidP="00D40298">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200" w:type="dxa"/>
          </w:tcPr>
          <w:p w14:paraId="70AFA7D6" w14:textId="7600CC48" w:rsidR="00D40298" w:rsidRPr="00C868C5" w:rsidRDefault="00D40298" w:rsidP="00D40298">
            <w:pPr>
              <w:pStyle w:val="ListParagraph"/>
              <w:ind w:left="0"/>
            </w:pPr>
            <w:r>
              <w:t>UC-1</w:t>
            </w:r>
            <w:r w:rsidR="00FA1674">
              <w:t>2</w:t>
            </w:r>
          </w:p>
        </w:tc>
      </w:tr>
      <w:tr w:rsidR="00D40298" w:rsidRPr="00C868C5" w14:paraId="52FA6963" w14:textId="77777777" w:rsidTr="00984D98">
        <w:trPr>
          <w:trHeight w:val="257"/>
        </w:trPr>
        <w:tc>
          <w:tcPr>
            <w:tcW w:w="2430" w:type="dxa"/>
          </w:tcPr>
          <w:p w14:paraId="68ED0875" w14:textId="77777777" w:rsidR="00D40298" w:rsidRPr="00C868C5" w:rsidRDefault="00D40298" w:rsidP="00D40298">
            <w:pPr>
              <w:pStyle w:val="ListParagraph"/>
              <w:ind w:left="0"/>
              <w:rPr>
                <w:i/>
              </w:rPr>
            </w:pPr>
            <w:r w:rsidRPr="00C868C5">
              <w:rPr>
                <w:i/>
              </w:rPr>
              <w:t>Name</w:t>
            </w:r>
          </w:p>
        </w:tc>
        <w:tc>
          <w:tcPr>
            <w:tcW w:w="7200" w:type="dxa"/>
          </w:tcPr>
          <w:p w14:paraId="686A598D" w14:textId="21AC9C9C" w:rsidR="00D40298" w:rsidRPr="00047122" w:rsidRDefault="00FA1674" w:rsidP="00D40298">
            <w:pPr>
              <w:pStyle w:val="ListParagraph"/>
              <w:ind w:left="0"/>
              <w:rPr>
                <w:b/>
              </w:rPr>
            </w:pPr>
            <w:proofErr w:type="spellStart"/>
            <w:r w:rsidRPr="00047122">
              <w:rPr>
                <w:b/>
              </w:rPr>
              <w:t>NetworkError</w:t>
            </w:r>
            <w:proofErr w:type="spellEnd"/>
          </w:p>
        </w:tc>
      </w:tr>
      <w:tr w:rsidR="00D40298" w:rsidRPr="00C868C5" w14:paraId="1B8F3086" w14:textId="77777777" w:rsidTr="00984D98">
        <w:trPr>
          <w:trHeight w:val="276"/>
        </w:trPr>
        <w:tc>
          <w:tcPr>
            <w:tcW w:w="2430" w:type="dxa"/>
          </w:tcPr>
          <w:p w14:paraId="6BA9DBC5" w14:textId="77777777" w:rsidR="00D40298" w:rsidRPr="00C868C5" w:rsidRDefault="00D40298" w:rsidP="00D40298">
            <w:pPr>
              <w:pStyle w:val="ListParagraph"/>
              <w:ind w:left="0"/>
              <w:rPr>
                <w:i/>
              </w:rPr>
            </w:pPr>
            <w:r w:rsidRPr="00C868C5">
              <w:rPr>
                <w:i/>
              </w:rPr>
              <w:t>Participating Actors</w:t>
            </w:r>
          </w:p>
        </w:tc>
        <w:tc>
          <w:tcPr>
            <w:tcW w:w="7200" w:type="dxa"/>
          </w:tcPr>
          <w:p w14:paraId="6E61087A" w14:textId="1F2B9CA4" w:rsidR="00D40298" w:rsidRPr="00C868C5" w:rsidRDefault="00FA1674" w:rsidP="00FA1674">
            <w:pPr>
              <w:pStyle w:val="ListParagraph"/>
              <w:ind w:left="0"/>
            </w:pPr>
            <w:r>
              <w:t xml:space="preserve">Communicates with </w:t>
            </w:r>
            <w:r w:rsidR="00D40298">
              <w:t>Instructor</w:t>
            </w:r>
            <w:r w:rsidR="00EE6F0A">
              <w:t xml:space="preserve"> and</w:t>
            </w:r>
            <w:r>
              <w:t xml:space="preserve"> TA</w:t>
            </w:r>
          </w:p>
        </w:tc>
      </w:tr>
      <w:tr w:rsidR="00D40298" w:rsidRPr="00C868C5" w14:paraId="09FD796E" w14:textId="77777777" w:rsidTr="00984D98">
        <w:trPr>
          <w:trHeight w:val="1105"/>
        </w:trPr>
        <w:tc>
          <w:tcPr>
            <w:tcW w:w="2430" w:type="dxa"/>
          </w:tcPr>
          <w:p w14:paraId="5F45566D" w14:textId="77777777" w:rsidR="00D40298" w:rsidRPr="00C868C5" w:rsidRDefault="00D40298" w:rsidP="00D40298">
            <w:pPr>
              <w:pStyle w:val="ListParagraph"/>
              <w:ind w:left="0"/>
              <w:rPr>
                <w:i/>
              </w:rPr>
            </w:pPr>
            <w:r w:rsidRPr="00C868C5">
              <w:rPr>
                <w:i/>
              </w:rPr>
              <w:t>Flow of Events</w:t>
            </w:r>
          </w:p>
        </w:tc>
        <w:tc>
          <w:tcPr>
            <w:tcW w:w="7200" w:type="dxa"/>
          </w:tcPr>
          <w:p w14:paraId="29311683" w14:textId="4BF13C0A" w:rsidR="00FA1674" w:rsidRPr="00DF3BFE" w:rsidRDefault="00DF3BFE" w:rsidP="00817475">
            <w:pPr>
              <w:pStyle w:val="ListParagraph"/>
              <w:widowControl w:val="0"/>
              <w:numPr>
                <w:ilvl w:val="0"/>
                <w:numId w:val="53"/>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FA1674" w:rsidRPr="00DF3BFE">
              <w:rPr>
                <w:rFonts w:ascii="Cambria" w:hAnsi="Cambria" w:cs="Helvetica"/>
              </w:rPr>
              <w:t xml:space="preserve">The </w:t>
            </w:r>
            <w:proofErr w:type="spellStart"/>
            <w:r w:rsidR="00FA1674" w:rsidRPr="00DF3BFE">
              <w:rPr>
                <w:rFonts w:ascii="Cambria" w:hAnsi="Cambria" w:cs="Helvetica"/>
              </w:rPr>
              <w:t>TAEval</w:t>
            </w:r>
            <w:proofErr w:type="spellEnd"/>
            <w:r w:rsidR="00FA1674" w:rsidRPr="00DF3BFE">
              <w:rPr>
                <w:rFonts w:ascii="Cambria" w:hAnsi="Cambria" w:cs="Helvetica"/>
              </w:rPr>
              <w:t xml:space="preserve"> system encounters a network error (timeout, no connection, etc.).</w:t>
            </w:r>
          </w:p>
          <w:p w14:paraId="6F7F8425" w14:textId="3ACE630F" w:rsidR="00D40298" w:rsidRPr="00C868C5" w:rsidRDefault="00FA1674" w:rsidP="00817475">
            <w:pPr>
              <w:pStyle w:val="ListParagraph"/>
              <w:numPr>
                <w:ilvl w:val="0"/>
                <w:numId w:val="52"/>
              </w:numPr>
            </w:pPr>
            <w:r w:rsidRPr="00FA1674">
              <w:rPr>
                <w:rFonts w:ascii="Cambria" w:hAnsi="Cambria" w:cs="Helvetica"/>
              </w:rPr>
              <w:t xml:space="preserve">The </w:t>
            </w:r>
            <w:proofErr w:type="spellStart"/>
            <w:r w:rsidRPr="00FA1674">
              <w:rPr>
                <w:rFonts w:ascii="Cambria" w:hAnsi="Cambria" w:cs="Helvetica"/>
              </w:rPr>
              <w:t>TAEval</w:t>
            </w:r>
            <w:proofErr w:type="spellEnd"/>
            <w:r w:rsidRPr="00FA1674">
              <w:rPr>
                <w:rFonts w:ascii="Cambria" w:hAnsi="Cambria" w:cs="Helvetica"/>
              </w:rPr>
              <w:t xml:space="preserve"> client will notify user about network error and will allow user to try their request again.</w:t>
            </w:r>
          </w:p>
        </w:tc>
      </w:tr>
      <w:tr w:rsidR="00D40298" w:rsidRPr="00C868C5" w14:paraId="731AA0FE" w14:textId="77777777" w:rsidTr="00984D98">
        <w:trPr>
          <w:trHeight w:val="1745"/>
        </w:trPr>
        <w:tc>
          <w:tcPr>
            <w:tcW w:w="2430" w:type="dxa"/>
          </w:tcPr>
          <w:p w14:paraId="5C281959" w14:textId="77777777" w:rsidR="00D40298" w:rsidRPr="00C868C5" w:rsidRDefault="00D40298" w:rsidP="00D40298">
            <w:pPr>
              <w:pStyle w:val="ListParagraph"/>
              <w:ind w:left="0"/>
              <w:rPr>
                <w:i/>
              </w:rPr>
            </w:pPr>
            <w:r w:rsidRPr="00C868C5">
              <w:rPr>
                <w:i/>
              </w:rPr>
              <w:t>Entry Conditions</w:t>
            </w:r>
          </w:p>
        </w:tc>
        <w:tc>
          <w:tcPr>
            <w:tcW w:w="7200" w:type="dxa"/>
          </w:tcPr>
          <w:p w14:paraId="27E47408" w14:textId="77777777" w:rsidR="00FA1674" w:rsidRPr="00FA1674" w:rsidRDefault="00FA1674" w:rsidP="00817475">
            <w:pPr>
              <w:pStyle w:val="ListParagraph"/>
              <w:widowControl w:val="0"/>
              <w:numPr>
                <w:ilvl w:val="0"/>
                <w:numId w:val="18"/>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FA1674">
              <w:rPr>
                <w:rFonts w:ascii="Cambria" w:hAnsi="Cambria" w:cs="Helvetica"/>
              </w:rPr>
              <w:t xml:space="preserve">This use case extends the </w:t>
            </w:r>
            <w:proofErr w:type="spellStart"/>
            <w:r w:rsidRPr="00FA1674">
              <w:rPr>
                <w:rFonts w:ascii="Cambria" w:hAnsi="Cambria" w:cs="Helvetica"/>
              </w:rPr>
              <w:t>BrowseOwnTasks</w:t>
            </w:r>
            <w:proofErr w:type="spellEnd"/>
            <w:r w:rsidRPr="00FA1674">
              <w:rPr>
                <w:rFonts w:ascii="Cambria" w:hAnsi="Cambria" w:cs="Helvetica"/>
              </w:rPr>
              <w:t xml:space="preserve">, </w:t>
            </w:r>
            <w:proofErr w:type="spellStart"/>
            <w:r w:rsidRPr="00FA1674">
              <w:rPr>
                <w:rFonts w:ascii="Cambria" w:hAnsi="Cambria" w:cs="Helvetica"/>
              </w:rPr>
              <w:t>ManageTasks</w:t>
            </w:r>
            <w:proofErr w:type="spellEnd"/>
            <w:proofErr w:type="gramStart"/>
            <w:r w:rsidRPr="00FA1674">
              <w:rPr>
                <w:rFonts w:ascii="Cambria" w:hAnsi="Cambria" w:cs="Helvetica"/>
              </w:rPr>
              <w:t xml:space="preserve">,  </w:t>
            </w:r>
            <w:proofErr w:type="spellStart"/>
            <w:r w:rsidRPr="00FA1674">
              <w:rPr>
                <w:rFonts w:ascii="Cambria" w:hAnsi="Cambria" w:cs="Helvetica"/>
              </w:rPr>
              <w:t>ViewTaskList</w:t>
            </w:r>
            <w:proofErr w:type="spellEnd"/>
            <w:proofErr w:type="gramEnd"/>
            <w:r w:rsidRPr="00FA1674">
              <w:rPr>
                <w:rFonts w:ascii="Cambria" w:hAnsi="Cambria" w:cs="Helvetica"/>
              </w:rPr>
              <w:t xml:space="preserve">, </w:t>
            </w:r>
            <w:proofErr w:type="spellStart"/>
            <w:r w:rsidRPr="00FA1674">
              <w:rPr>
                <w:rFonts w:ascii="Cambria" w:hAnsi="Cambria" w:cs="Helvetica"/>
              </w:rPr>
              <w:t>ViewTaskEvaluation</w:t>
            </w:r>
            <w:proofErr w:type="spellEnd"/>
            <w:r w:rsidRPr="00FA1674">
              <w:rPr>
                <w:rFonts w:ascii="Cambria" w:hAnsi="Cambria" w:cs="Helvetica"/>
              </w:rPr>
              <w:t xml:space="preserve">, </w:t>
            </w:r>
            <w:proofErr w:type="spellStart"/>
            <w:r w:rsidRPr="00FA1674">
              <w:rPr>
                <w:rFonts w:ascii="Cambria" w:hAnsi="Cambria" w:cs="Helvetica"/>
              </w:rPr>
              <w:t>ViewCourseList</w:t>
            </w:r>
            <w:proofErr w:type="spellEnd"/>
            <w:r w:rsidRPr="00FA1674">
              <w:rPr>
                <w:rFonts w:ascii="Cambria" w:hAnsi="Cambria" w:cs="Helvetica"/>
              </w:rPr>
              <w:t xml:space="preserve">, and </w:t>
            </w:r>
            <w:proofErr w:type="spellStart"/>
            <w:r w:rsidRPr="00FA1674">
              <w:rPr>
                <w:rFonts w:ascii="Cambria" w:hAnsi="Cambria" w:cs="Helvetica"/>
              </w:rPr>
              <w:t>ViewTAList</w:t>
            </w:r>
            <w:proofErr w:type="spellEnd"/>
            <w:r w:rsidRPr="00FA1674">
              <w:rPr>
                <w:rFonts w:ascii="Cambria" w:hAnsi="Cambria" w:cs="Helvetica"/>
              </w:rPr>
              <w:t xml:space="preserve">, </w:t>
            </w:r>
            <w:proofErr w:type="spellStart"/>
            <w:r w:rsidRPr="00FA1674">
              <w:rPr>
                <w:rFonts w:ascii="Cambria" w:hAnsi="Cambria" w:cs="Helvetica"/>
              </w:rPr>
              <w:t>CreateTask</w:t>
            </w:r>
            <w:proofErr w:type="spellEnd"/>
            <w:r w:rsidRPr="00FA1674">
              <w:rPr>
                <w:rFonts w:ascii="Cambria" w:hAnsi="Cambria" w:cs="Helvetica"/>
              </w:rPr>
              <w:t xml:space="preserve">, </w:t>
            </w:r>
            <w:proofErr w:type="spellStart"/>
            <w:r w:rsidRPr="00FA1674">
              <w:rPr>
                <w:rFonts w:ascii="Cambria" w:hAnsi="Cambria" w:cs="Helvetica"/>
              </w:rPr>
              <w:t>EditTask</w:t>
            </w:r>
            <w:proofErr w:type="spellEnd"/>
            <w:r w:rsidRPr="00FA1674">
              <w:rPr>
                <w:rFonts w:ascii="Cambria" w:hAnsi="Cambria" w:cs="Helvetica"/>
              </w:rPr>
              <w:t xml:space="preserve">, </w:t>
            </w:r>
            <w:proofErr w:type="spellStart"/>
            <w:r w:rsidRPr="00FA1674">
              <w:rPr>
                <w:rFonts w:ascii="Cambria" w:hAnsi="Cambria" w:cs="Helvetica"/>
              </w:rPr>
              <w:t>DeleteTask</w:t>
            </w:r>
            <w:proofErr w:type="spellEnd"/>
            <w:r w:rsidRPr="00FA1674">
              <w:rPr>
                <w:rFonts w:ascii="Cambria" w:hAnsi="Cambria" w:cs="Helvetica"/>
              </w:rPr>
              <w:t xml:space="preserve"> and </w:t>
            </w:r>
            <w:proofErr w:type="spellStart"/>
            <w:r w:rsidRPr="00FA1674">
              <w:rPr>
                <w:rFonts w:ascii="Cambria" w:hAnsi="Cambria" w:cs="Helvetica"/>
              </w:rPr>
              <w:t>EvaluateTask</w:t>
            </w:r>
            <w:proofErr w:type="spellEnd"/>
            <w:r w:rsidRPr="00FA1674">
              <w:rPr>
                <w:rFonts w:ascii="Cambria" w:hAnsi="Cambria" w:cs="Helvetica"/>
              </w:rPr>
              <w:t xml:space="preserve"> use cases.</w:t>
            </w:r>
          </w:p>
          <w:p w14:paraId="09614181" w14:textId="0A7138C2" w:rsidR="00D40298" w:rsidRPr="00984D98" w:rsidRDefault="00FA1674" w:rsidP="00817475">
            <w:pPr>
              <w:pStyle w:val="ListParagraph"/>
              <w:widowControl w:val="0"/>
              <w:numPr>
                <w:ilvl w:val="0"/>
                <w:numId w:val="18"/>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FA1674">
              <w:rPr>
                <w:rFonts w:ascii="Cambria" w:hAnsi="Cambria" w:cs="Helvetica"/>
              </w:rPr>
              <w:t>It is initiated whenever a network error is encountered between the client and server.</w:t>
            </w:r>
          </w:p>
        </w:tc>
      </w:tr>
      <w:tr w:rsidR="00D40298" w:rsidRPr="00C868C5" w14:paraId="4F8A8079" w14:textId="77777777" w:rsidTr="00984D98">
        <w:trPr>
          <w:trHeight w:val="431"/>
        </w:trPr>
        <w:tc>
          <w:tcPr>
            <w:tcW w:w="2430" w:type="dxa"/>
          </w:tcPr>
          <w:p w14:paraId="5F9F13C7" w14:textId="02442224" w:rsidR="00D40298" w:rsidRPr="00C868C5" w:rsidRDefault="00D40298" w:rsidP="00D40298">
            <w:pPr>
              <w:pStyle w:val="ListParagraph"/>
              <w:ind w:left="0"/>
              <w:rPr>
                <w:i/>
              </w:rPr>
            </w:pPr>
            <w:r w:rsidRPr="00C868C5">
              <w:rPr>
                <w:i/>
              </w:rPr>
              <w:t>Exit Conditions</w:t>
            </w:r>
          </w:p>
        </w:tc>
        <w:tc>
          <w:tcPr>
            <w:tcW w:w="7200" w:type="dxa"/>
          </w:tcPr>
          <w:p w14:paraId="0249428B" w14:textId="6F90B6EC" w:rsidR="00D40298" w:rsidRPr="00C868C5" w:rsidRDefault="00FA1674" w:rsidP="00817475">
            <w:pPr>
              <w:pStyle w:val="ListParagraph"/>
              <w:numPr>
                <w:ilvl w:val="0"/>
                <w:numId w:val="15"/>
              </w:numPr>
            </w:pPr>
            <w:r>
              <w:t>User receives a notification about network error</w:t>
            </w:r>
          </w:p>
        </w:tc>
      </w:tr>
      <w:tr w:rsidR="00D40298" w:rsidRPr="00C868C5" w14:paraId="272381B5" w14:textId="77777777" w:rsidTr="00016686">
        <w:trPr>
          <w:trHeight w:val="539"/>
        </w:trPr>
        <w:tc>
          <w:tcPr>
            <w:tcW w:w="2430" w:type="dxa"/>
          </w:tcPr>
          <w:p w14:paraId="0F6F81B9" w14:textId="77777777" w:rsidR="00D40298" w:rsidRPr="00C868C5" w:rsidRDefault="00D40298" w:rsidP="00D40298">
            <w:pPr>
              <w:pStyle w:val="ListParagraph"/>
              <w:ind w:left="0"/>
              <w:rPr>
                <w:i/>
              </w:rPr>
            </w:pPr>
            <w:r w:rsidRPr="00C868C5">
              <w:rPr>
                <w:i/>
              </w:rPr>
              <w:t>Quality Requirements</w:t>
            </w:r>
          </w:p>
        </w:tc>
        <w:tc>
          <w:tcPr>
            <w:tcW w:w="7200" w:type="dxa"/>
          </w:tcPr>
          <w:p w14:paraId="43D03F91" w14:textId="5E0CCBDE" w:rsidR="00D40298" w:rsidRPr="00C868C5" w:rsidRDefault="00D40298" w:rsidP="00FA1674">
            <w:pPr>
              <w:pStyle w:val="ListParagraph"/>
              <w:ind w:left="0"/>
            </w:pPr>
            <w:r w:rsidRPr="00236244">
              <w:t xml:space="preserve">The </w:t>
            </w:r>
            <w:r w:rsidR="00FA1674">
              <w:t>user receives a notification in no more than 5 seconds after the network error has affected the system.</w:t>
            </w:r>
          </w:p>
        </w:tc>
      </w:tr>
      <w:tr w:rsidR="00D40298" w:rsidRPr="00C868C5" w14:paraId="41944CC1" w14:textId="77777777" w:rsidTr="00984D98">
        <w:trPr>
          <w:trHeight w:val="276"/>
        </w:trPr>
        <w:tc>
          <w:tcPr>
            <w:tcW w:w="2430" w:type="dxa"/>
          </w:tcPr>
          <w:p w14:paraId="1833C30A" w14:textId="77777777" w:rsidR="00D40298" w:rsidRPr="00C868C5" w:rsidRDefault="00D40298" w:rsidP="00D40298">
            <w:pPr>
              <w:pStyle w:val="ListParagraph"/>
              <w:ind w:left="0"/>
              <w:rPr>
                <w:i/>
              </w:rPr>
            </w:pPr>
            <w:r w:rsidRPr="00C868C5">
              <w:rPr>
                <w:i/>
              </w:rPr>
              <w:t>Traceability</w:t>
            </w:r>
          </w:p>
        </w:tc>
        <w:tc>
          <w:tcPr>
            <w:tcW w:w="7200" w:type="dxa"/>
          </w:tcPr>
          <w:p w14:paraId="14CE18A6" w14:textId="4DA00EB5" w:rsidR="00D40298" w:rsidRPr="00C868C5" w:rsidRDefault="00F423BE" w:rsidP="00D40298">
            <w:pPr>
              <w:pStyle w:val="ListParagraph"/>
              <w:ind w:left="0"/>
            </w:pPr>
            <w:r>
              <w:t>NFR-12</w:t>
            </w:r>
          </w:p>
        </w:tc>
      </w:tr>
    </w:tbl>
    <w:p w14:paraId="0885903F" w14:textId="77777777" w:rsidR="00FA1674" w:rsidRPr="007B7872" w:rsidRDefault="00FA1674" w:rsidP="007B7872">
      <w:pPr>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520"/>
        <w:gridCol w:w="7110"/>
      </w:tblGrid>
      <w:tr w:rsidR="00FA1674" w:rsidRPr="00C868C5" w14:paraId="0490C167" w14:textId="77777777" w:rsidTr="00016686">
        <w:trPr>
          <w:trHeight w:val="276"/>
        </w:trPr>
        <w:tc>
          <w:tcPr>
            <w:tcW w:w="2520" w:type="dxa"/>
          </w:tcPr>
          <w:p w14:paraId="06FB805B" w14:textId="77777777" w:rsidR="00FA1674" w:rsidRPr="00C868C5" w:rsidRDefault="00FA1674" w:rsidP="00FA1674">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110" w:type="dxa"/>
          </w:tcPr>
          <w:p w14:paraId="7977D0C3" w14:textId="0E92C7AE" w:rsidR="00FA1674" w:rsidRPr="00C868C5" w:rsidRDefault="00FA1674" w:rsidP="00FA1674">
            <w:pPr>
              <w:pStyle w:val="ListParagraph"/>
              <w:ind w:left="0"/>
            </w:pPr>
            <w:r>
              <w:t>UC-13</w:t>
            </w:r>
          </w:p>
        </w:tc>
      </w:tr>
      <w:tr w:rsidR="00FA1674" w:rsidRPr="00C868C5" w14:paraId="60013606" w14:textId="77777777" w:rsidTr="00016686">
        <w:trPr>
          <w:trHeight w:val="257"/>
        </w:trPr>
        <w:tc>
          <w:tcPr>
            <w:tcW w:w="2520" w:type="dxa"/>
          </w:tcPr>
          <w:p w14:paraId="405849EF" w14:textId="77777777" w:rsidR="00FA1674" w:rsidRPr="00C868C5" w:rsidRDefault="00FA1674" w:rsidP="00FA1674">
            <w:pPr>
              <w:pStyle w:val="ListParagraph"/>
              <w:ind w:left="0"/>
              <w:rPr>
                <w:i/>
              </w:rPr>
            </w:pPr>
            <w:r w:rsidRPr="00C868C5">
              <w:rPr>
                <w:i/>
              </w:rPr>
              <w:t>Name</w:t>
            </w:r>
          </w:p>
        </w:tc>
        <w:tc>
          <w:tcPr>
            <w:tcW w:w="7110" w:type="dxa"/>
          </w:tcPr>
          <w:p w14:paraId="16193489" w14:textId="59D9E33B" w:rsidR="00FA1674" w:rsidRPr="00047122" w:rsidRDefault="00FA1674" w:rsidP="00FA1674">
            <w:pPr>
              <w:pStyle w:val="ListParagraph"/>
              <w:ind w:left="0"/>
              <w:rPr>
                <w:b/>
              </w:rPr>
            </w:pPr>
            <w:proofErr w:type="spellStart"/>
            <w:r w:rsidRPr="00047122">
              <w:rPr>
                <w:b/>
              </w:rPr>
              <w:t>ExceedCharLimit</w:t>
            </w:r>
            <w:proofErr w:type="spellEnd"/>
          </w:p>
        </w:tc>
      </w:tr>
      <w:tr w:rsidR="00FA1674" w:rsidRPr="00C868C5" w14:paraId="36284D79" w14:textId="77777777" w:rsidTr="00016686">
        <w:trPr>
          <w:trHeight w:val="276"/>
        </w:trPr>
        <w:tc>
          <w:tcPr>
            <w:tcW w:w="2520" w:type="dxa"/>
          </w:tcPr>
          <w:p w14:paraId="29825E3F" w14:textId="77777777" w:rsidR="00FA1674" w:rsidRPr="00C868C5" w:rsidRDefault="00FA1674" w:rsidP="00FA1674">
            <w:pPr>
              <w:pStyle w:val="ListParagraph"/>
              <w:ind w:left="0"/>
              <w:rPr>
                <w:i/>
              </w:rPr>
            </w:pPr>
            <w:r w:rsidRPr="00C868C5">
              <w:rPr>
                <w:i/>
              </w:rPr>
              <w:t>Participating Actors</w:t>
            </w:r>
          </w:p>
        </w:tc>
        <w:tc>
          <w:tcPr>
            <w:tcW w:w="7110" w:type="dxa"/>
          </w:tcPr>
          <w:p w14:paraId="0966571B" w14:textId="0FF1CD3C" w:rsidR="00FA1674" w:rsidRPr="00C868C5" w:rsidRDefault="00FA1674" w:rsidP="00EE6F0A">
            <w:pPr>
              <w:pStyle w:val="ListParagraph"/>
              <w:ind w:left="0"/>
            </w:pPr>
            <w:r>
              <w:t xml:space="preserve">Communicates with Instructor </w:t>
            </w:r>
            <w:r w:rsidR="00EE6F0A">
              <w:t>and</w:t>
            </w:r>
            <w:r>
              <w:t xml:space="preserve"> TA</w:t>
            </w:r>
          </w:p>
        </w:tc>
      </w:tr>
      <w:tr w:rsidR="00FA1674" w:rsidRPr="00C868C5" w14:paraId="6BC98732" w14:textId="77777777" w:rsidTr="00016686">
        <w:trPr>
          <w:trHeight w:val="1105"/>
        </w:trPr>
        <w:tc>
          <w:tcPr>
            <w:tcW w:w="2520" w:type="dxa"/>
          </w:tcPr>
          <w:p w14:paraId="4330EA4E" w14:textId="77777777" w:rsidR="00FA1674" w:rsidRPr="00C868C5" w:rsidRDefault="00FA1674" w:rsidP="00FA1674">
            <w:pPr>
              <w:pStyle w:val="ListParagraph"/>
              <w:ind w:left="0"/>
              <w:rPr>
                <w:i/>
              </w:rPr>
            </w:pPr>
            <w:r w:rsidRPr="00C868C5">
              <w:rPr>
                <w:i/>
              </w:rPr>
              <w:t>Flow of Events</w:t>
            </w:r>
          </w:p>
        </w:tc>
        <w:tc>
          <w:tcPr>
            <w:tcW w:w="7110" w:type="dxa"/>
          </w:tcPr>
          <w:p w14:paraId="5406D10B" w14:textId="3A141164" w:rsidR="00EE6F0A" w:rsidRPr="007B7872" w:rsidRDefault="007B7872" w:rsidP="00817475">
            <w:pPr>
              <w:pStyle w:val="ListParagraph"/>
              <w:widowControl w:val="0"/>
              <w:numPr>
                <w:ilvl w:val="0"/>
                <w:numId w:val="54"/>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E6F0A" w:rsidRPr="007B7872">
              <w:rPr>
                <w:rFonts w:ascii="Cambria" w:hAnsi="Cambria" w:cs="Helvetica"/>
              </w:rPr>
              <w:t>The user tries to input more characters into a text field than the maximum allowed amount for that particular field.</w:t>
            </w:r>
          </w:p>
          <w:p w14:paraId="0DB1745B" w14:textId="6F8E1DA4" w:rsidR="00FA1674" w:rsidRPr="00C868C5" w:rsidRDefault="00EE6F0A" w:rsidP="00817475">
            <w:pPr>
              <w:pStyle w:val="ListParagraph"/>
              <w:numPr>
                <w:ilvl w:val="1"/>
                <w:numId w:val="55"/>
              </w:numPr>
            </w:pPr>
            <w:r w:rsidRPr="00EE6F0A">
              <w:rPr>
                <w:rFonts w:ascii="Cambria" w:hAnsi="Cambria" w:cs="Helvetica"/>
              </w:rPr>
              <w:t xml:space="preserve">The </w:t>
            </w:r>
            <w:proofErr w:type="spellStart"/>
            <w:r w:rsidRPr="00EE6F0A">
              <w:rPr>
                <w:rFonts w:ascii="Cambria" w:hAnsi="Cambria" w:cs="Helvetica"/>
              </w:rPr>
              <w:t>TAEval</w:t>
            </w:r>
            <w:proofErr w:type="spellEnd"/>
            <w:r w:rsidRPr="00EE6F0A">
              <w:rPr>
                <w:rFonts w:ascii="Cambria" w:hAnsi="Cambria" w:cs="Helvetica"/>
              </w:rPr>
              <w:t xml:space="preserve"> system prevents the user from inputting any more characters into the field unless </w:t>
            </w:r>
            <w:r>
              <w:rPr>
                <w:rFonts w:ascii="Cambria" w:hAnsi="Cambria" w:cs="Helvetica"/>
              </w:rPr>
              <w:t>the number</w:t>
            </w:r>
            <w:r w:rsidRPr="00EE6F0A">
              <w:rPr>
                <w:rFonts w:ascii="Cambria" w:hAnsi="Cambria" w:cs="Helvetica"/>
              </w:rPr>
              <w:t xml:space="preserve"> </w:t>
            </w:r>
            <w:r>
              <w:rPr>
                <w:rFonts w:ascii="Cambria" w:hAnsi="Cambria" w:cs="Helvetica"/>
              </w:rPr>
              <w:t xml:space="preserve">of </w:t>
            </w:r>
            <w:r w:rsidRPr="00EE6F0A">
              <w:rPr>
                <w:rFonts w:ascii="Cambria" w:hAnsi="Cambria" w:cs="Helvetica"/>
              </w:rPr>
              <w:t>characters</w:t>
            </w:r>
            <w:r>
              <w:rPr>
                <w:rFonts w:ascii="Cambria" w:hAnsi="Cambria" w:cs="Helvetica"/>
              </w:rPr>
              <w:t xml:space="preserve"> exceeding the upper limit</w:t>
            </w:r>
            <w:r w:rsidRPr="00EE6F0A">
              <w:rPr>
                <w:rFonts w:ascii="Cambria" w:hAnsi="Cambria" w:cs="Helvetica"/>
              </w:rPr>
              <w:t xml:space="preserve"> </w:t>
            </w:r>
            <w:r>
              <w:rPr>
                <w:rFonts w:ascii="Cambria" w:hAnsi="Cambria" w:cs="Helvetica"/>
              </w:rPr>
              <w:t>is</w:t>
            </w:r>
            <w:r w:rsidRPr="00EE6F0A">
              <w:rPr>
                <w:rFonts w:ascii="Cambria" w:hAnsi="Cambria" w:cs="Helvetica"/>
              </w:rPr>
              <w:t xml:space="preserve"> removed.</w:t>
            </w:r>
          </w:p>
        </w:tc>
      </w:tr>
      <w:tr w:rsidR="00FA1674" w:rsidRPr="00C868C5" w14:paraId="7DCB7D4D" w14:textId="77777777" w:rsidTr="00016686">
        <w:trPr>
          <w:trHeight w:val="1142"/>
        </w:trPr>
        <w:tc>
          <w:tcPr>
            <w:tcW w:w="2520" w:type="dxa"/>
          </w:tcPr>
          <w:p w14:paraId="2D547596" w14:textId="77777777" w:rsidR="00FA1674" w:rsidRPr="00C868C5" w:rsidRDefault="00FA1674" w:rsidP="00FA1674">
            <w:pPr>
              <w:pStyle w:val="ListParagraph"/>
              <w:ind w:left="0"/>
              <w:rPr>
                <w:i/>
              </w:rPr>
            </w:pPr>
            <w:r w:rsidRPr="00C868C5">
              <w:rPr>
                <w:i/>
              </w:rPr>
              <w:t>Entry Conditions</w:t>
            </w:r>
          </w:p>
        </w:tc>
        <w:tc>
          <w:tcPr>
            <w:tcW w:w="7110" w:type="dxa"/>
          </w:tcPr>
          <w:p w14:paraId="1633E18E" w14:textId="77777777" w:rsidR="00EE6F0A" w:rsidRPr="00EE6F0A" w:rsidRDefault="00EE6F0A"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 xml:space="preserve">This use case extends the </w:t>
            </w:r>
            <w:proofErr w:type="spellStart"/>
            <w:r w:rsidRPr="00EE6F0A">
              <w:rPr>
                <w:rFonts w:ascii="Cambria" w:hAnsi="Cambria" w:cs="Helvetica"/>
              </w:rPr>
              <w:t>CreateTask</w:t>
            </w:r>
            <w:proofErr w:type="spellEnd"/>
            <w:r w:rsidRPr="00EE6F0A">
              <w:rPr>
                <w:rFonts w:ascii="Cambria" w:hAnsi="Cambria" w:cs="Helvetica"/>
              </w:rPr>
              <w:t xml:space="preserve">, </w:t>
            </w:r>
            <w:proofErr w:type="spellStart"/>
            <w:r w:rsidRPr="00EE6F0A">
              <w:rPr>
                <w:rFonts w:ascii="Cambria" w:hAnsi="Cambria" w:cs="Helvetica"/>
              </w:rPr>
              <w:t>EditTask</w:t>
            </w:r>
            <w:proofErr w:type="spellEnd"/>
            <w:r w:rsidRPr="00EE6F0A">
              <w:rPr>
                <w:rFonts w:ascii="Cambria" w:hAnsi="Cambria" w:cs="Helvetica"/>
              </w:rPr>
              <w:t xml:space="preserve">, </w:t>
            </w:r>
            <w:proofErr w:type="spellStart"/>
            <w:r w:rsidRPr="00EE6F0A">
              <w:rPr>
                <w:rFonts w:ascii="Cambria" w:hAnsi="Cambria" w:cs="Helvetica"/>
              </w:rPr>
              <w:t>EvaluateTask</w:t>
            </w:r>
            <w:proofErr w:type="spellEnd"/>
            <w:r w:rsidRPr="00EE6F0A">
              <w:rPr>
                <w:rFonts w:ascii="Cambria" w:hAnsi="Cambria" w:cs="Helvetica"/>
              </w:rPr>
              <w:t xml:space="preserve"> use cases.  </w:t>
            </w:r>
          </w:p>
          <w:p w14:paraId="6C330ECB" w14:textId="7960AF08" w:rsidR="00FA1674" w:rsidRPr="00EE6F0A" w:rsidRDefault="00EE6F0A"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It is initiated whenever the user attempts to input more than the maximum number of characters allowed into a text fiel</w:t>
            </w:r>
            <w:r>
              <w:rPr>
                <w:rFonts w:ascii="Cambria" w:hAnsi="Cambria" w:cs="Helvetica"/>
              </w:rPr>
              <w:t>d</w:t>
            </w:r>
          </w:p>
        </w:tc>
      </w:tr>
      <w:tr w:rsidR="00FA1674" w:rsidRPr="00C868C5" w14:paraId="69C37A89" w14:textId="77777777" w:rsidTr="00016686">
        <w:trPr>
          <w:trHeight w:val="553"/>
        </w:trPr>
        <w:tc>
          <w:tcPr>
            <w:tcW w:w="2520" w:type="dxa"/>
          </w:tcPr>
          <w:p w14:paraId="0292E10C" w14:textId="77777777" w:rsidR="00FA1674" w:rsidRPr="00C868C5" w:rsidRDefault="00FA1674" w:rsidP="00FA1674">
            <w:pPr>
              <w:pStyle w:val="ListParagraph"/>
              <w:ind w:left="0"/>
              <w:rPr>
                <w:i/>
              </w:rPr>
            </w:pPr>
            <w:r w:rsidRPr="00C868C5">
              <w:rPr>
                <w:i/>
              </w:rPr>
              <w:t>Exit Conditions</w:t>
            </w:r>
          </w:p>
        </w:tc>
        <w:tc>
          <w:tcPr>
            <w:tcW w:w="7110" w:type="dxa"/>
          </w:tcPr>
          <w:p w14:paraId="57D03664" w14:textId="4534D358" w:rsidR="00FA1674" w:rsidRPr="00EE6F0A" w:rsidRDefault="00EE6F0A" w:rsidP="00817475">
            <w:pPr>
              <w:pStyle w:val="ListParagraph"/>
              <w:numPr>
                <w:ilvl w:val="0"/>
                <w:numId w:val="19"/>
              </w:numPr>
              <w:rPr>
                <w:rFonts w:ascii="Cambria" w:hAnsi="Cambria"/>
              </w:rPr>
            </w:pPr>
            <w:r w:rsidRPr="00EE6F0A">
              <w:rPr>
                <w:rFonts w:ascii="Cambria" w:hAnsi="Cambria" w:cs="Helvetica"/>
              </w:rPr>
              <w:t xml:space="preserve">The </w:t>
            </w:r>
            <w:proofErr w:type="spellStart"/>
            <w:r w:rsidRPr="00EE6F0A">
              <w:rPr>
                <w:rFonts w:ascii="Cambria" w:hAnsi="Cambria" w:cs="Helvetica"/>
              </w:rPr>
              <w:t>TAEval</w:t>
            </w:r>
            <w:proofErr w:type="spellEnd"/>
            <w:r w:rsidRPr="00EE6F0A">
              <w:rPr>
                <w:rFonts w:ascii="Cambria" w:hAnsi="Cambria" w:cs="Helvetica"/>
              </w:rPr>
              <w:t xml:space="preserve"> system prevents the user from inputting any more characters</w:t>
            </w:r>
          </w:p>
        </w:tc>
      </w:tr>
      <w:tr w:rsidR="00FA1674" w:rsidRPr="00C868C5" w14:paraId="33F8B61C" w14:textId="77777777" w:rsidTr="00016686">
        <w:trPr>
          <w:trHeight w:val="305"/>
        </w:trPr>
        <w:tc>
          <w:tcPr>
            <w:tcW w:w="2520" w:type="dxa"/>
          </w:tcPr>
          <w:p w14:paraId="0B40D34F" w14:textId="77777777" w:rsidR="00FA1674" w:rsidRPr="00C868C5" w:rsidRDefault="00FA1674" w:rsidP="00FA1674">
            <w:pPr>
              <w:pStyle w:val="ListParagraph"/>
              <w:ind w:left="0"/>
              <w:rPr>
                <w:i/>
              </w:rPr>
            </w:pPr>
            <w:r w:rsidRPr="00C868C5">
              <w:rPr>
                <w:i/>
              </w:rPr>
              <w:t>Quality Requirements</w:t>
            </w:r>
          </w:p>
        </w:tc>
        <w:tc>
          <w:tcPr>
            <w:tcW w:w="7110" w:type="dxa"/>
          </w:tcPr>
          <w:p w14:paraId="50F722A3" w14:textId="24414235" w:rsidR="00FA1674" w:rsidRPr="00C868C5" w:rsidRDefault="00EE6F0A" w:rsidP="00FA1674">
            <w:pPr>
              <w:pStyle w:val="ListParagraph"/>
              <w:ind w:left="0"/>
            </w:pPr>
            <w:r>
              <w:t>The user will not be interrupted by this exception</w:t>
            </w:r>
          </w:p>
        </w:tc>
      </w:tr>
      <w:tr w:rsidR="00FA1674" w:rsidRPr="00C868C5" w14:paraId="1D2959DA" w14:textId="77777777" w:rsidTr="00016686">
        <w:trPr>
          <w:trHeight w:val="276"/>
        </w:trPr>
        <w:tc>
          <w:tcPr>
            <w:tcW w:w="2520" w:type="dxa"/>
          </w:tcPr>
          <w:p w14:paraId="676F236A" w14:textId="77777777" w:rsidR="00FA1674" w:rsidRPr="00C868C5" w:rsidRDefault="00FA1674" w:rsidP="00FA1674">
            <w:pPr>
              <w:pStyle w:val="ListParagraph"/>
              <w:ind w:left="0"/>
              <w:rPr>
                <w:i/>
              </w:rPr>
            </w:pPr>
            <w:r w:rsidRPr="00C868C5">
              <w:rPr>
                <w:i/>
              </w:rPr>
              <w:t>Traceability</w:t>
            </w:r>
          </w:p>
        </w:tc>
        <w:tc>
          <w:tcPr>
            <w:tcW w:w="7110" w:type="dxa"/>
          </w:tcPr>
          <w:p w14:paraId="2DAE9225" w14:textId="10611F1B" w:rsidR="00FA1674" w:rsidRPr="00C868C5" w:rsidRDefault="00F423BE" w:rsidP="00FA1674">
            <w:pPr>
              <w:pStyle w:val="ListParagraph"/>
              <w:ind w:left="0"/>
            </w:pPr>
            <w:r>
              <w:t>NFR-12</w:t>
            </w:r>
            <w:r>
              <w:t>, NFR-07</w:t>
            </w:r>
          </w:p>
        </w:tc>
      </w:tr>
    </w:tbl>
    <w:p w14:paraId="7695C457" w14:textId="77777777" w:rsidR="00EE6F0A" w:rsidRDefault="00EE6F0A" w:rsidP="00F904CC">
      <w:pPr>
        <w:pStyle w:val="ListParagraph"/>
        <w:ind w:left="1089"/>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430"/>
        <w:gridCol w:w="7200"/>
      </w:tblGrid>
      <w:tr w:rsidR="00EE6F0A" w:rsidRPr="00C868C5" w14:paraId="325CBD93" w14:textId="77777777" w:rsidTr="00704CE8">
        <w:trPr>
          <w:trHeight w:val="276"/>
        </w:trPr>
        <w:tc>
          <w:tcPr>
            <w:tcW w:w="2430" w:type="dxa"/>
          </w:tcPr>
          <w:p w14:paraId="3D46D75B" w14:textId="77777777" w:rsidR="00EE6F0A" w:rsidRPr="00C868C5" w:rsidRDefault="00EE6F0A" w:rsidP="00D2402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200" w:type="dxa"/>
          </w:tcPr>
          <w:p w14:paraId="61C08936" w14:textId="5BC08C0C" w:rsidR="00EE6F0A" w:rsidRPr="00C868C5" w:rsidRDefault="00EE6F0A" w:rsidP="00D24027">
            <w:pPr>
              <w:pStyle w:val="ListParagraph"/>
              <w:ind w:left="0"/>
            </w:pPr>
            <w:r>
              <w:t>UC-14</w:t>
            </w:r>
          </w:p>
        </w:tc>
      </w:tr>
      <w:tr w:rsidR="00EE6F0A" w:rsidRPr="00C868C5" w14:paraId="5848F726" w14:textId="77777777" w:rsidTr="00704CE8">
        <w:trPr>
          <w:trHeight w:val="257"/>
        </w:trPr>
        <w:tc>
          <w:tcPr>
            <w:tcW w:w="2430" w:type="dxa"/>
          </w:tcPr>
          <w:p w14:paraId="2AE18BE4" w14:textId="77777777" w:rsidR="00EE6F0A" w:rsidRPr="00C868C5" w:rsidRDefault="00EE6F0A" w:rsidP="00D24027">
            <w:pPr>
              <w:pStyle w:val="ListParagraph"/>
              <w:ind w:left="0"/>
              <w:rPr>
                <w:i/>
              </w:rPr>
            </w:pPr>
            <w:r w:rsidRPr="00C868C5">
              <w:rPr>
                <w:i/>
              </w:rPr>
              <w:t>Name</w:t>
            </w:r>
          </w:p>
        </w:tc>
        <w:tc>
          <w:tcPr>
            <w:tcW w:w="7200" w:type="dxa"/>
          </w:tcPr>
          <w:p w14:paraId="29C07B5A" w14:textId="40E27838" w:rsidR="00EE6F0A" w:rsidRPr="00047122" w:rsidRDefault="00EE6F0A" w:rsidP="00D24027">
            <w:pPr>
              <w:pStyle w:val="ListParagraph"/>
              <w:ind w:left="0"/>
              <w:rPr>
                <w:b/>
              </w:rPr>
            </w:pPr>
            <w:proofErr w:type="spellStart"/>
            <w:r w:rsidRPr="00047122">
              <w:rPr>
                <w:b/>
              </w:rPr>
              <w:t>RepositoryModificationError</w:t>
            </w:r>
            <w:proofErr w:type="spellEnd"/>
          </w:p>
        </w:tc>
      </w:tr>
      <w:tr w:rsidR="00EE6F0A" w:rsidRPr="00C868C5" w14:paraId="1E9C3859" w14:textId="77777777" w:rsidTr="00704CE8">
        <w:trPr>
          <w:trHeight w:val="276"/>
        </w:trPr>
        <w:tc>
          <w:tcPr>
            <w:tcW w:w="2430" w:type="dxa"/>
          </w:tcPr>
          <w:p w14:paraId="023E4347" w14:textId="77777777" w:rsidR="00EE6F0A" w:rsidRPr="00C868C5" w:rsidRDefault="00EE6F0A" w:rsidP="00D24027">
            <w:pPr>
              <w:pStyle w:val="ListParagraph"/>
              <w:ind w:left="0"/>
              <w:rPr>
                <w:i/>
              </w:rPr>
            </w:pPr>
            <w:r w:rsidRPr="00C868C5">
              <w:rPr>
                <w:i/>
              </w:rPr>
              <w:t>Participating Actors</w:t>
            </w:r>
          </w:p>
        </w:tc>
        <w:tc>
          <w:tcPr>
            <w:tcW w:w="7200" w:type="dxa"/>
          </w:tcPr>
          <w:p w14:paraId="29A79F6F" w14:textId="77777777" w:rsidR="00EE6F0A" w:rsidRPr="00C868C5" w:rsidRDefault="00EE6F0A" w:rsidP="00D24027">
            <w:pPr>
              <w:pStyle w:val="ListParagraph"/>
              <w:ind w:left="0"/>
            </w:pPr>
            <w:r>
              <w:t>Communicates with Instructor and TA</w:t>
            </w:r>
          </w:p>
        </w:tc>
      </w:tr>
      <w:tr w:rsidR="00EE6F0A" w:rsidRPr="00C868C5" w14:paraId="7EE565A7" w14:textId="77777777" w:rsidTr="00704CE8">
        <w:trPr>
          <w:trHeight w:val="1105"/>
        </w:trPr>
        <w:tc>
          <w:tcPr>
            <w:tcW w:w="2430" w:type="dxa"/>
          </w:tcPr>
          <w:p w14:paraId="6A2A82B3" w14:textId="77777777" w:rsidR="00EE6F0A" w:rsidRPr="00C868C5" w:rsidRDefault="00EE6F0A" w:rsidP="00D24027">
            <w:pPr>
              <w:pStyle w:val="ListParagraph"/>
              <w:ind w:left="0"/>
              <w:rPr>
                <w:i/>
              </w:rPr>
            </w:pPr>
            <w:r w:rsidRPr="00C868C5">
              <w:rPr>
                <w:i/>
              </w:rPr>
              <w:t>Flow of Events</w:t>
            </w:r>
          </w:p>
        </w:tc>
        <w:tc>
          <w:tcPr>
            <w:tcW w:w="7200" w:type="dxa"/>
          </w:tcPr>
          <w:p w14:paraId="110A681F" w14:textId="095574E7" w:rsidR="00EE6F0A" w:rsidRPr="00DA0BF6" w:rsidRDefault="00DA0BF6" w:rsidP="00817475">
            <w:pPr>
              <w:pStyle w:val="ListParagraph"/>
              <w:widowControl w:val="0"/>
              <w:numPr>
                <w:ilvl w:val="0"/>
                <w:numId w:val="5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E6F0A" w:rsidRPr="00DA0BF6">
              <w:rPr>
                <w:rFonts w:ascii="Cambria" w:hAnsi="Cambria" w:cs="Helvetica"/>
              </w:rPr>
              <w:t xml:space="preserve">The user is performing a task involving some data they have received from the </w:t>
            </w:r>
            <w:proofErr w:type="spellStart"/>
            <w:r w:rsidR="00EE6F0A" w:rsidRPr="00DA0BF6">
              <w:rPr>
                <w:rFonts w:ascii="Cambria" w:hAnsi="Cambria" w:cs="Helvetica"/>
              </w:rPr>
              <w:t>TAEval</w:t>
            </w:r>
            <w:proofErr w:type="spellEnd"/>
            <w:r w:rsidR="00EE6F0A" w:rsidRPr="00DA0BF6">
              <w:rPr>
                <w:rFonts w:ascii="Cambria" w:hAnsi="Cambria" w:cs="Helvetica"/>
              </w:rPr>
              <w:t xml:space="preserve"> repository on their last request.</w:t>
            </w:r>
          </w:p>
          <w:p w14:paraId="0459B75C" w14:textId="2E726A9B" w:rsidR="00EE6F0A" w:rsidRPr="00DA0BF6" w:rsidRDefault="00DA0BF6" w:rsidP="00817475">
            <w:pPr>
              <w:pStyle w:val="ListParagraph"/>
              <w:widowControl w:val="0"/>
              <w:numPr>
                <w:ilvl w:val="0"/>
                <w:numId w:val="56"/>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E6F0A" w:rsidRPr="00DA0BF6">
              <w:rPr>
                <w:rFonts w:ascii="Cambria" w:hAnsi="Cambria" w:cs="Helvetica"/>
              </w:rPr>
              <w:t>The user performs a new request dependent on the data they received from their last request.</w:t>
            </w:r>
          </w:p>
          <w:p w14:paraId="39CFC1B0" w14:textId="767087FC" w:rsidR="00EE6F0A" w:rsidRPr="00DA0BF6" w:rsidRDefault="00DA0BF6" w:rsidP="00817475">
            <w:pPr>
              <w:pStyle w:val="ListParagraph"/>
              <w:widowControl w:val="0"/>
              <w:numPr>
                <w:ilvl w:val="1"/>
                <w:numId w:val="57"/>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E6F0A" w:rsidRPr="00DA0BF6">
              <w:rPr>
                <w:rFonts w:ascii="Cambria" w:hAnsi="Cambria" w:cs="Helvetica"/>
              </w:rPr>
              <w:t>The new request tries to access the repository referencing the dependent data after it has already been modified by another user.</w:t>
            </w:r>
          </w:p>
          <w:p w14:paraId="1A81C168" w14:textId="66690974" w:rsidR="00EE6F0A" w:rsidRPr="00DA0BF6" w:rsidRDefault="00EE6F0A" w:rsidP="00817475">
            <w:pPr>
              <w:pStyle w:val="ListParagraph"/>
              <w:widowControl w:val="0"/>
              <w:numPr>
                <w:ilvl w:val="1"/>
                <w:numId w:val="57"/>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DA0BF6">
              <w:rPr>
                <w:rFonts w:ascii="Cambria" w:hAnsi="Cambria" w:cs="Helvetica"/>
              </w:rPr>
              <w:t xml:space="preserve">The </w:t>
            </w:r>
            <w:proofErr w:type="spellStart"/>
            <w:r w:rsidRPr="00DA0BF6">
              <w:rPr>
                <w:rFonts w:ascii="Cambria" w:hAnsi="Cambria" w:cs="Helvetica"/>
              </w:rPr>
              <w:t>TAEval</w:t>
            </w:r>
            <w:proofErr w:type="spellEnd"/>
            <w:r w:rsidRPr="00DA0BF6">
              <w:rPr>
                <w:rFonts w:ascii="Cambria" w:hAnsi="Cambria" w:cs="Helvetica"/>
              </w:rPr>
              <w:t xml:space="preserve"> system alerts the user that their request could not be completed because of a recent modification to the repository that left it in a state different to what they are expecting.</w:t>
            </w:r>
          </w:p>
        </w:tc>
      </w:tr>
      <w:tr w:rsidR="00EE6F0A" w:rsidRPr="00C868C5" w14:paraId="4687718F" w14:textId="77777777" w:rsidTr="00704CE8">
        <w:trPr>
          <w:trHeight w:val="1550"/>
        </w:trPr>
        <w:tc>
          <w:tcPr>
            <w:tcW w:w="2430" w:type="dxa"/>
          </w:tcPr>
          <w:p w14:paraId="4179C4AF" w14:textId="77777777" w:rsidR="00EE6F0A" w:rsidRPr="00C868C5" w:rsidRDefault="00EE6F0A" w:rsidP="00D24027">
            <w:pPr>
              <w:pStyle w:val="ListParagraph"/>
              <w:ind w:left="0"/>
              <w:rPr>
                <w:i/>
              </w:rPr>
            </w:pPr>
            <w:r w:rsidRPr="00C868C5">
              <w:rPr>
                <w:i/>
              </w:rPr>
              <w:t>Entry Conditions</w:t>
            </w:r>
          </w:p>
        </w:tc>
        <w:tc>
          <w:tcPr>
            <w:tcW w:w="7200" w:type="dxa"/>
          </w:tcPr>
          <w:p w14:paraId="777B41B7" w14:textId="13E8C6DB" w:rsidR="00EE6F0A" w:rsidRPr="00EE6F0A" w:rsidRDefault="00EE6F0A"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 xml:space="preserve">This use case extends the </w:t>
            </w:r>
            <w:proofErr w:type="spellStart"/>
            <w:r w:rsidRPr="00EE6F0A">
              <w:rPr>
                <w:rFonts w:ascii="Cambria" w:hAnsi="Cambria" w:cs="Helvetica"/>
              </w:rPr>
              <w:t>ViewTask</w:t>
            </w:r>
            <w:proofErr w:type="spellEnd"/>
            <w:r w:rsidRPr="00EE6F0A">
              <w:rPr>
                <w:rFonts w:ascii="Cambria" w:hAnsi="Cambria" w:cs="Helvetica"/>
              </w:rPr>
              <w:t xml:space="preserve">, </w:t>
            </w:r>
            <w:proofErr w:type="spellStart"/>
            <w:r w:rsidRPr="00EE6F0A">
              <w:rPr>
                <w:rFonts w:ascii="Cambria" w:hAnsi="Cambria" w:cs="Helvetica"/>
              </w:rPr>
              <w:t>ViewTaskEvaluation</w:t>
            </w:r>
            <w:proofErr w:type="spellEnd"/>
            <w:r w:rsidRPr="00EE6F0A">
              <w:rPr>
                <w:rFonts w:ascii="Cambria" w:hAnsi="Cambria" w:cs="Helvetica"/>
              </w:rPr>
              <w:t xml:space="preserve">, </w:t>
            </w:r>
            <w:proofErr w:type="spellStart"/>
            <w:r w:rsidRPr="00EE6F0A">
              <w:rPr>
                <w:rFonts w:ascii="Cambria" w:hAnsi="Cambria" w:cs="Helvetica"/>
              </w:rPr>
              <w:t>ViewCourseList</w:t>
            </w:r>
            <w:proofErr w:type="spellEnd"/>
            <w:r w:rsidRPr="00EE6F0A">
              <w:rPr>
                <w:rFonts w:ascii="Cambria" w:hAnsi="Cambria" w:cs="Helvetica"/>
              </w:rPr>
              <w:t xml:space="preserve">, </w:t>
            </w:r>
            <w:proofErr w:type="spellStart"/>
            <w:r w:rsidRPr="00EE6F0A">
              <w:rPr>
                <w:rFonts w:ascii="Cambria" w:hAnsi="Cambria" w:cs="Helvetica"/>
              </w:rPr>
              <w:t>ViewTaskList</w:t>
            </w:r>
            <w:proofErr w:type="spellEnd"/>
            <w:r w:rsidRPr="00EE6F0A">
              <w:rPr>
                <w:rFonts w:ascii="Cambria" w:hAnsi="Cambria" w:cs="Helvetica"/>
              </w:rPr>
              <w:t xml:space="preserve">, </w:t>
            </w:r>
            <w:proofErr w:type="spellStart"/>
            <w:r w:rsidRPr="00EE6F0A">
              <w:rPr>
                <w:rFonts w:ascii="Cambria" w:hAnsi="Cambria" w:cs="Helvetica"/>
              </w:rPr>
              <w:t>ViewTAList</w:t>
            </w:r>
            <w:proofErr w:type="spellEnd"/>
            <w:r w:rsidRPr="00EE6F0A">
              <w:rPr>
                <w:rFonts w:ascii="Cambria" w:hAnsi="Cambria" w:cs="Helvetica"/>
              </w:rPr>
              <w:t xml:space="preserve">, </w:t>
            </w:r>
            <w:proofErr w:type="spellStart"/>
            <w:r w:rsidRPr="00EE6F0A">
              <w:rPr>
                <w:rFonts w:ascii="Cambria" w:hAnsi="Cambria" w:cs="Helvetica"/>
              </w:rPr>
              <w:t>CreateTask</w:t>
            </w:r>
            <w:proofErr w:type="spellEnd"/>
            <w:r w:rsidRPr="00EE6F0A">
              <w:rPr>
                <w:rFonts w:ascii="Cambria" w:hAnsi="Cambria" w:cs="Helvetica"/>
              </w:rPr>
              <w:t xml:space="preserve">, </w:t>
            </w:r>
            <w:proofErr w:type="spellStart"/>
            <w:r w:rsidRPr="00EE6F0A">
              <w:rPr>
                <w:rFonts w:ascii="Cambria" w:hAnsi="Cambria" w:cs="Helvetica"/>
              </w:rPr>
              <w:t>EditTask</w:t>
            </w:r>
            <w:proofErr w:type="spellEnd"/>
            <w:r w:rsidRPr="00EE6F0A">
              <w:rPr>
                <w:rFonts w:ascii="Cambria" w:hAnsi="Cambria" w:cs="Helvetica"/>
              </w:rPr>
              <w:t xml:space="preserve">, </w:t>
            </w:r>
            <w:proofErr w:type="spellStart"/>
            <w:r w:rsidRPr="00EE6F0A">
              <w:rPr>
                <w:rFonts w:ascii="Cambria" w:hAnsi="Cambria" w:cs="Helvetica"/>
              </w:rPr>
              <w:t>DeleteTask</w:t>
            </w:r>
            <w:proofErr w:type="spellEnd"/>
            <w:r w:rsidRPr="00EE6F0A">
              <w:rPr>
                <w:rFonts w:ascii="Cambria" w:hAnsi="Cambria" w:cs="Helvetica"/>
              </w:rPr>
              <w:t xml:space="preserve"> and </w:t>
            </w:r>
            <w:proofErr w:type="spellStart"/>
            <w:r w:rsidRPr="00EE6F0A">
              <w:rPr>
                <w:rFonts w:ascii="Cambria" w:hAnsi="Cambria" w:cs="Helvetica"/>
              </w:rPr>
              <w:t>EvaluateTask</w:t>
            </w:r>
            <w:proofErr w:type="spellEnd"/>
            <w:r w:rsidRPr="00EE6F0A">
              <w:rPr>
                <w:rFonts w:ascii="Cambria" w:hAnsi="Cambria" w:cs="Helvetica"/>
              </w:rPr>
              <w:t xml:space="preserve"> use cases.</w:t>
            </w:r>
          </w:p>
          <w:p w14:paraId="4E950902" w14:textId="47CC57AB" w:rsidR="00EE6F0A" w:rsidRPr="00EE6F0A" w:rsidRDefault="00EE6F0A"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It is initiated whenever the repository no longer exists in the state that the user is expecting.</w:t>
            </w:r>
          </w:p>
        </w:tc>
      </w:tr>
      <w:tr w:rsidR="00EE6F0A" w:rsidRPr="00C868C5" w14:paraId="7F37ADA6" w14:textId="77777777" w:rsidTr="00704CE8">
        <w:trPr>
          <w:trHeight w:val="553"/>
        </w:trPr>
        <w:tc>
          <w:tcPr>
            <w:tcW w:w="2430" w:type="dxa"/>
          </w:tcPr>
          <w:p w14:paraId="551C6100" w14:textId="77777777" w:rsidR="00EE6F0A" w:rsidRPr="00C868C5" w:rsidRDefault="00EE6F0A" w:rsidP="00D24027">
            <w:pPr>
              <w:pStyle w:val="ListParagraph"/>
              <w:ind w:left="0"/>
              <w:rPr>
                <w:i/>
              </w:rPr>
            </w:pPr>
            <w:r w:rsidRPr="00C868C5">
              <w:rPr>
                <w:i/>
              </w:rPr>
              <w:t>Exit Conditions</w:t>
            </w:r>
          </w:p>
        </w:tc>
        <w:tc>
          <w:tcPr>
            <w:tcW w:w="7200" w:type="dxa"/>
          </w:tcPr>
          <w:p w14:paraId="3CC225FA" w14:textId="52097BD5" w:rsidR="00EE6F0A" w:rsidRPr="00EE6F0A" w:rsidRDefault="00EE6F0A" w:rsidP="00817475">
            <w:pPr>
              <w:pStyle w:val="ListParagraph"/>
              <w:numPr>
                <w:ilvl w:val="0"/>
                <w:numId w:val="19"/>
              </w:numPr>
              <w:rPr>
                <w:rFonts w:ascii="Cambria" w:hAnsi="Cambria"/>
              </w:rPr>
            </w:pPr>
            <w:r>
              <w:rPr>
                <w:rFonts w:ascii="Cambria" w:hAnsi="Cambria" w:cs="Helvetica"/>
              </w:rPr>
              <w:t>User receives notification that their request could not be completed because the system was modified</w:t>
            </w:r>
          </w:p>
        </w:tc>
      </w:tr>
      <w:tr w:rsidR="00EE6F0A" w:rsidRPr="00C868C5" w14:paraId="7B4645A1" w14:textId="77777777" w:rsidTr="00704CE8">
        <w:trPr>
          <w:trHeight w:val="829"/>
        </w:trPr>
        <w:tc>
          <w:tcPr>
            <w:tcW w:w="2430" w:type="dxa"/>
          </w:tcPr>
          <w:p w14:paraId="160DC499" w14:textId="77777777" w:rsidR="00EE6F0A" w:rsidRPr="00C868C5" w:rsidRDefault="00EE6F0A" w:rsidP="00D24027">
            <w:pPr>
              <w:pStyle w:val="ListParagraph"/>
              <w:ind w:left="0"/>
              <w:rPr>
                <w:i/>
              </w:rPr>
            </w:pPr>
            <w:r w:rsidRPr="00C868C5">
              <w:rPr>
                <w:i/>
              </w:rPr>
              <w:t>Quality Requirements</w:t>
            </w:r>
          </w:p>
        </w:tc>
        <w:tc>
          <w:tcPr>
            <w:tcW w:w="7200" w:type="dxa"/>
          </w:tcPr>
          <w:p w14:paraId="4F86869E" w14:textId="77777777" w:rsidR="00EE6F0A" w:rsidRDefault="00EE6F0A" w:rsidP="00817475">
            <w:pPr>
              <w:pStyle w:val="ListParagraph"/>
              <w:numPr>
                <w:ilvl w:val="0"/>
                <w:numId w:val="19"/>
              </w:numPr>
            </w:pPr>
            <w:r>
              <w:t>The user receives the notification in no more than 5 seconds</w:t>
            </w:r>
          </w:p>
          <w:p w14:paraId="293BEED6" w14:textId="1E3A3F1C" w:rsidR="00EE6F0A" w:rsidRPr="00C868C5" w:rsidRDefault="00EE6F0A" w:rsidP="00817475">
            <w:pPr>
              <w:pStyle w:val="ListParagraph"/>
              <w:numPr>
                <w:ilvl w:val="0"/>
                <w:numId w:val="19"/>
              </w:numPr>
            </w:pPr>
            <w:r>
              <w:t>The user will not lose any client-side changes they have made</w:t>
            </w:r>
          </w:p>
        </w:tc>
      </w:tr>
      <w:tr w:rsidR="00EE6F0A" w:rsidRPr="00C868C5" w14:paraId="566A8FC0" w14:textId="77777777" w:rsidTr="00704CE8">
        <w:trPr>
          <w:trHeight w:val="276"/>
        </w:trPr>
        <w:tc>
          <w:tcPr>
            <w:tcW w:w="2430" w:type="dxa"/>
          </w:tcPr>
          <w:p w14:paraId="51EA330A" w14:textId="76E73070" w:rsidR="00EE6F0A" w:rsidRPr="00C868C5" w:rsidRDefault="00EE6F0A" w:rsidP="00D24027">
            <w:pPr>
              <w:pStyle w:val="ListParagraph"/>
              <w:ind w:left="0"/>
              <w:rPr>
                <w:i/>
              </w:rPr>
            </w:pPr>
            <w:r w:rsidRPr="00C868C5">
              <w:rPr>
                <w:i/>
              </w:rPr>
              <w:t>Traceability</w:t>
            </w:r>
          </w:p>
        </w:tc>
        <w:tc>
          <w:tcPr>
            <w:tcW w:w="7200" w:type="dxa"/>
          </w:tcPr>
          <w:p w14:paraId="20B4E2B9" w14:textId="0A0CEC8C" w:rsidR="00EE6F0A" w:rsidRPr="00C868C5" w:rsidRDefault="00F423BE" w:rsidP="00D24027">
            <w:pPr>
              <w:pStyle w:val="ListParagraph"/>
              <w:ind w:left="0"/>
            </w:pPr>
            <w:r>
              <w:t>NFR-12</w:t>
            </w:r>
          </w:p>
        </w:tc>
      </w:tr>
    </w:tbl>
    <w:p w14:paraId="0B18FAAA" w14:textId="77777777" w:rsidR="00E570A5" w:rsidRPr="00304BAE" w:rsidRDefault="00E570A5" w:rsidP="00304BAE">
      <w:pPr>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430"/>
        <w:gridCol w:w="7200"/>
      </w:tblGrid>
      <w:tr w:rsidR="00E570A5" w:rsidRPr="00C868C5" w14:paraId="0169A58C" w14:textId="77777777" w:rsidTr="00CC60C3">
        <w:trPr>
          <w:trHeight w:val="276"/>
        </w:trPr>
        <w:tc>
          <w:tcPr>
            <w:tcW w:w="2430" w:type="dxa"/>
          </w:tcPr>
          <w:p w14:paraId="4FB0D3E4" w14:textId="77777777" w:rsidR="00E570A5" w:rsidRPr="00C868C5" w:rsidRDefault="00E570A5" w:rsidP="00D2402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200" w:type="dxa"/>
          </w:tcPr>
          <w:p w14:paraId="4DBDB22F" w14:textId="59847E54" w:rsidR="00E570A5" w:rsidRPr="00C868C5" w:rsidRDefault="00E570A5" w:rsidP="00D24027">
            <w:pPr>
              <w:pStyle w:val="ListParagraph"/>
              <w:ind w:left="0"/>
            </w:pPr>
            <w:r>
              <w:t>UC-15</w:t>
            </w:r>
          </w:p>
        </w:tc>
      </w:tr>
      <w:tr w:rsidR="00E570A5" w:rsidRPr="00C868C5" w14:paraId="7BC87EDE" w14:textId="77777777" w:rsidTr="00CC60C3">
        <w:trPr>
          <w:trHeight w:val="257"/>
        </w:trPr>
        <w:tc>
          <w:tcPr>
            <w:tcW w:w="2430" w:type="dxa"/>
          </w:tcPr>
          <w:p w14:paraId="4D00919F" w14:textId="77777777" w:rsidR="00E570A5" w:rsidRPr="00C868C5" w:rsidRDefault="00E570A5" w:rsidP="00D24027">
            <w:pPr>
              <w:pStyle w:val="ListParagraph"/>
              <w:ind w:left="0"/>
              <w:rPr>
                <w:i/>
              </w:rPr>
            </w:pPr>
            <w:r w:rsidRPr="00C868C5">
              <w:rPr>
                <w:i/>
              </w:rPr>
              <w:t>Name</w:t>
            </w:r>
          </w:p>
        </w:tc>
        <w:tc>
          <w:tcPr>
            <w:tcW w:w="7200" w:type="dxa"/>
          </w:tcPr>
          <w:p w14:paraId="29DF6F95" w14:textId="597A6AE6" w:rsidR="00E570A5" w:rsidRPr="00047122" w:rsidRDefault="00E570A5" w:rsidP="00D24027">
            <w:pPr>
              <w:pStyle w:val="ListParagraph"/>
              <w:ind w:left="0"/>
              <w:rPr>
                <w:b/>
              </w:rPr>
            </w:pPr>
            <w:proofErr w:type="spellStart"/>
            <w:r w:rsidRPr="00047122">
              <w:rPr>
                <w:b/>
              </w:rPr>
              <w:t>NoTaskAvailable</w:t>
            </w:r>
            <w:proofErr w:type="spellEnd"/>
          </w:p>
        </w:tc>
      </w:tr>
      <w:tr w:rsidR="00E570A5" w:rsidRPr="00C868C5" w14:paraId="75EE7A81" w14:textId="77777777" w:rsidTr="00CC60C3">
        <w:trPr>
          <w:trHeight w:val="276"/>
        </w:trPr>
        <w:tc>
          <w:tcPr>
            <w:tcW w:w="2430" w:type="dxa"/>
          </w:tcPr>
          <w:p w14:paraId="55B7FF63" w14:textId="77777777" w:rsidR="00E570A5" w:rsidRPr="00C868C5" w:rsidRDefault="00E570A5" w:rsidP="00D24027">
            <w:pPr>
              <w:pStyle w:val="ListParagraph"/>
              <w:ind w:left="0"/>
              <w:rPr>
                <w:i/>
              </w:rPr>
            </w:pPr>
            <w:r w:rsidRPr="00C868C5">
              <w:rPr>
                <w:i/>
              </w:rPr>
              <w:t>Participating Actors</w:t>
            </w:r>
          </w:p>
        </w:tc>
        <w:tc>
          <w:tcPr>
            <w:tcW w:w="7200" w:type="dxa"/>
          </w:tcPr>
          <w:p w14:paraId="0ECD52CF" w14:textId="3821E1D5" w:rsidR="00E570A5" w:rsidRPr="00C868C5" w:rsidRDefault="00E570A5" w:rsidP="00E570A5">
            <w:pPr>
              <w:pStyle w:val="ListParagraph"/>
              <w:ind w:left="0"/>
            </w:pPr>
            <w:r>
              <w:t>Communicates with TA</w:t>
            </w:r>
          </w:p>
        </w:tc>
      </w:tr>
      <w:tr w:rsidR="00E570A5" w:rsidRPr="00EE6F0A" w14:paraId="58F661AC" w14:textId="77777777" w:rsidTr="00CC60C3">
        <w:trPr>
          <w:trHeight w:val="1105"/>
        </w:trPr>
        <w:tc>
          <w:tcPr>
            <w:tcW w:w="2430" w:type="dxa"/>
          </w:tcPr>
          <w:p w14:paraId="58DEA69D" w14:textId="77777777" w:rsidR="00E570A5" w:rsidRPr="00C868C5" w:rsidRDefault="00E570A5" w:rsidP="00D24027">
            <w:pPr>
              <w:pStyle w:val="ListParagraph"/>
              <w:ind w:left="0"/>
              <w:rPr>
                <w:i/>
              </w:rPr>
            </w:pPr>
            <w:r w:rsidRPr="00C868C5">
              <w:rPr>
                <w:i/>
              </w:rPr>
              <w:t>Flow of Events</w:t>
            </w:r>
          </w:p>
        </w:tc>
        <w:tc>
          <w:tcPr>
            <w:tcW w:w="7200" w:type="dxa"/>
          </w:tcPr>
          <w:p w14:paraId="4ECCE989" w14:textId="2FC9A4A0" w:rsidR="00E570A5" w:rsidRPr="00304BAE" w:rsidRDefault="00304BAE" w:rsidP="00817475">
            <w:pPr>
              <w:pStyle w:val="ListParagraph"/>
              <w:widowControl w:val="0"/>
              <w:numPr>
                <w:ilvl w:val="0"/>
                <w:numId w:val="5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570A5" w:rsidRPr="00304BAE">
              <w:rPr>
                <w:rFonts w:ascii="Cambria" w:hAnsi="Cambria" w:cs="Helvetica"/>
              </w:rPr>
              <w:t xml:space="preserve">The </w:t>
            </w:r>
            <w:proofErr w:type="spellStart"/>
            <w:r w:rsidR="00E570A5" w:rsidRPr="00304BAE">
              <w:rPr>
                <w:rFonts w:ascii="Cambria" w:hAnsi="Cambria" w:cs="Helvetica"/>
              </w:rPr>
              <w:t>TAEval</w:t>
            </w:r>
            <w:proofErr w:type="spellEnd"/>
            <w:r w:rsidR="00E570A5" w:rsidRPr="00304BAE">
              <w:rPr>
                <w:rFonts w:ascii="Cambria" w:hAnsi="Cambria" w:cs="Helvetica"/>
              </w:rPr>
              <w:t xml:space="preserve"> system searches repository to find tasks associated with logged in TA.</w:t>
            </w:r>
          </w:p>
          <w:p w14:paraId="69899538" w14:textId="0E1AA8C7" w:rsidR="00E570A5" w:rsidRPr="00304BAE" w:rsidRDefault="00304BAE" w:rsidP="00817475">
            <w:pPr>
              <w:pStyle w:val="ListParagraph"/>
              <w:widowControl w:val="0"/>
              <w:numPr>
                <w:ilvl w:val="0"/>
                <w:numId w:val="5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570A5" w:rsidRPr="00304BAE">
              <w:rPr>
                <w:rFonts w:ascii="Cambria" w:hAnsi="Cambria" w:cs="Helvetica"/>
              </w:rPr>
              <w:t xml:space="preserve">The </w:t>
            </w:r>
            <w:proofErr w:type="spellStart"/>
            <w:r w:rsidR="00E570A5" w:rsidRPr="00304BAE">
              <w:rPr>
                <w:rFonts w:ascii="Cambria" w:hAnsi="Cambria" w:cs="Helvetica"/>
              </w:rPr>
              <w:t>TAEval</w:t>
            </w:r>
            <w:proofErr w:type="spellEnd"/>
            <w:r w:rsidR="00E570A5" w:rsidRPr="00304BAE">
              <w:rPr>
                <w:rFonts w:ascii="Cambria" w:hAnsi="Cambria" w:cs="Helvetica"/>
              </w:rPr>
              <w:t xml:space="preserve"> server notifies </w:t>
            </w:r>
            <w:proofErr w:type="spellStart"/>
            <w:r w:rsidR="00E570A5" w:rsidRPr="00304BAE">
              <w:rPr>
                <w:rFonts w:ascii="Cambria" w:hAnsi="Cambria" w:cs="Helvetica"/>
              </w:rPr>
              <w:t>TAEval</w:t>
            </w:r>
            <w:proofErr w:type="spellEnd"/>
            <w:r w:rsidR="00E570A5" w:rsidRPr="00304BAE">
              <w:rPr>
                <w:rFonts w:ascii="Cambria" w:hAnsi="Cambria" w:cs="Helvetica"/>
              </w:rPr>
              <w:t xml:space="preserve"> client about zero tasks being associated with the TA.</w:t>
            </w:r>
          </w:p>
          <w:p w14:paraId="2179CE91" w14:textId="42BE0034" w:rsidR="00E570A5" w:rsidRPr="00304BAE" w:rsidRDefault="00304BAE" w:rsidP="00817475">
            <w:pPr>
              <w:pStyle w:val="ListParagraph"/>
              <w:widowControl w:val="0"/>
              <w:numPr>
                <w:ilvl w:val="0"/>
                <w:numId w:val="58"/>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570A5" w:rsidRPr="00304BAE">
              <w:rPr>
                <w:rFonts w:ascii="Cambria" w:hAnsi="Cambria" w:cs="Helvetica"/>
              </w:rPr>
              <w:t xml:space="preserve">The </w:t>
            </w:r>
            <w:proofErr w:type="spellStart"/>
            <w:r w:rsidR="00E570A5" w:rsidRPr="00304BAE">
              <w:rPr>
                <w:rFonts w:ascii="Cambria" w:hAnsi="Cambria" w:cs="Helvetica"/>
              </w:rPr>
              <w:t>TAEval</w:t>
            </w:r>
            <w:proofErr w:type="spellEnd"/>
            <w:r w:rsidR="00E570A5" w:rsidRPr="00304BAE">
              <w:rPr>
                <w:rFonts w:ascii="Cambria" w:hAnsi="Cambria" w:cs="Helvetica"/>
              </w:rPr>
              <w:t xml:space="preserve"> client receives notification that no tasks are associated with the TA.</w:t>
            </w:r>
          </w:p>
        </w:tc>
      </w:tr>
      <w:tr w:rsidR="00E570A5" w:rsidRPr="00EE6F0A" w14:paraId="4ABBFACB" w14:textId="77777777" w:rsidTr="00CC60C3">
        <w:trPr>
          <w:trHeight w:val="593"/>
        </w:trPr>
        <w:tc>
          <w:tcPr>
            <w:tcW w:w="2430" w:type="dxa"/>
          </w:tcPr>
          <w:p w14:paraId="7F0DEAE2" w14:textId="5E2E7BF4" w:rsidR="00E570A5" w:rsidRPr="00C868C5" w:rsidRDefault="00E570A5" w:rsidP="00D24027">
            <w:pPr>
              <w:pStyle w:val="ListParagraph"/>
              <w:ind w:left="0"/>
              <w:rPr>
                <w:i/>
              </w:rPr>
            </w:pPr>
            <w:r w:rsidRPr="00C868C5">
              <w:rPr>
                <w:i/>
              </w:rPr>
              <w:t>Entry Conditions</w:t>
            </w:r>
          </w:p>
        </w:tc>
        <w:tc>
          <w:tcPr>
            <w:tcW w:w="7200" w:type="dxa"/>
          </w:tcPr>
          <w:p w14:paraId="53F8D36A" w14:textId="1ADA04EB" w:rsidR="00E570A5" w:rsidRPr="00EE6F0A" w:rsidRDefault="00E570A5"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Thi</w:t>
            </w:r>
            <w:r>
              <w:rPr>
                <w:rFonts w:ascii="Cambria" w:hAnsi="Cambria" w:cs="Helvetica"/>
              </w:rPr>
              <w:t xml:space="preserve">s use case extends the </w:t>
            </w:r>
            <w:proofErr w:type="spellStart"/>
            <w:r>
              <w:rPr>
                <w:rFonts w:ascii="Cambria" w:hAnsi="Cambria" w:cs="Helvetica"/>
              </w:rPr>
              <w:t>ViewTask</w:t>
            </w:r>
            <w:proofErr w:type="spellEnd"/>
            <w:r>
              <w:rPr>
                <w:rFonts w:ascii="Cambria" w:hAnsi="Cambria" w:cs="Helvetica"/>
              </w:rPr>
              <w:t>.</w:t>
            </w:r>
            <w:r w:rsidRPr="00EE6F0A">
              <w:rPr>
                <w:rFonts w:ascii="Cambria" w:hAnsi="Cambria" w:cs="Helvetica"/>
              </w:rPr>
              <w:t xml:space="preserve"> </w:t>
            </w:r>
          </w:p>
          <w:p w14:paraId="0BD37855" w14:textId="2132BCD2" w:rsidR="00E570A5" w:rsidRPr="00EE6F0A" w:rsidRDefault="00E570A5"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 xml:space="preserve">It is initiated </w:t>
            </w:r>
            <w:r>
              <w:rPr>
                <w:rFonts w:ascii="Cambria" w:hAnsi="Cambria" w:cs="Helvetica"/>
              </w:rPr>
              <w:t>whenever no tasks are found for a particular TA</w:t>
            </w:r>
          </w:p>
        </w:tc>
      </w:tr>
      <w:tr w:rsidR="00E570A5" w:rsidRPr="00EE6F0A" w14:paraId="046CC8AE" w14:textId="77777777" w:rsidTr="00CC60C3">
        <w:trPr>
          <w:trHeight w:val="553"/>
        </w:trPr>
        <w:tc>
          <w:tcPr>
            <w:tcW w:w="2430" w:type="dxa"/>
          </w:tcPr>
          <w:p w14:paraId="28911424" w14:textId="77777777" w:rsidR="00E570A5" w:rsidRPr="00C868C5" w:rsidRDefault="00E570A5" w:rsidP="00D24027">
            <w:pPr>
              <w:pStyle w:val="ListParagraph"/>
              <w:ind w:left="0"/>
              <w:rPr>
                <w:i/>
              </w:rPr>
            </w:pPr>
            <w:r w:rsidRPr="00C868C5">
              <w:rPr>
                <w:i/>
              </w:rPr>
              <w:t>Exit Conditions</w:t>
            </w:r>
          </w:p>
        </w:tc>
        <w:tc>
          <w:tcPr>
            <w:tcW w:w="7200" w:type="dxa"/>
          </w:tcPr>
          <w:p w14:paraId="60BE6D1D" w14:textId="56135F84" w:rsidR="00E570A5" w:rsidRPr="00EE6F0A" w:rsidRDefault="00E570A5" w:rsidP="00817475">
            <w:pPr>
              <w:pStyle w:val="ListParagraph"/>
              <w:numPr>
                <w:ilvl w:val="0"/>
                <w:numId w:val="19"/>
              </w:numPr>
              <w:rPr>
                <w:rFonts w:ascii="Cambria" w:hAnsi="Cambria"/>
              </w:rPr>
            </w:pPr>
            <w:r>
              <w:rPr>
                <w:rFonts w:ascii="Cambria" w:hAnsi="Cambria" w:cs="Helvetica"/>
              </w:rPr>
              <w:t>TA receives a notification that they do not have any tasks associated with them.</w:t>
            </w:r>
          </w:p>
        </w:tc>
      </w:tr>
      <w:tr w:rsidR="00E570A5" w:rsidRPr="00C868C5" w14:paraId="305BAECA" w14:textId="77777777" w:rsidTr="00CC60C3">
        <w:trPr>
          <w:trHeight w:val="305"/>
        </w:trPr>
        <w:tc>
          <w:tcPr>
            <w:tcW w:w="2430" w:type="dxa"/>
          </w:tcPr>
          <w:p w14:paraId="5C5B7833" w14:textId="77777777" w:rsidR="00E570A5" w:rsidRPr="00C868C5" w:rsidRDefault="00E570A5" w:rsidP="00D24027">
            <w:pPr>
              <w:pStyle w:val="ListParagraph"/>
              <w:ind w:left="0"/>
              <w:rPr>
                <w:i/>
              </w:rPr>
            </w:pPr>
            <w:r w:rsidRPr="00C868C5">
              <w:rPr>
                <w:i/>
              </w:rPr>
              <w:t>Quality Requirements</w:t>
            </w:r>
          </w:p>
        </w:tc>
        <w:tc>
          <w:tcPr>
            <w:tcW w:w="7200" w:type="dxa"/>
          </w:tcPr>
          <w:p w14:paraId="1494ED2E" w14:textId="40442A43" w:rsidR="00E570A5" w:rsidRPr="00C868C5" w:rsidRDefault="00E570A5" w:rsidP="00817475">
            <w:pPr>
              <w:pStyle w:val="ListParagraph"/>
              <w:numPr>
                <w:ilvl w:val="0"/>
                <w:numId w:val="19"/>
              </w:numPr>
            </w:pPr>
            <w:r>
              <w:t>The user receives the notification in no more than 5 seconds</w:t>
            </w:r>
          </w:p>
        </w:tc>
      </w:tr>
      <w:tr w:rsidR="00E570A5" w:rsidRPr="00C868C5" w14:paraId="4B6B2B0C" w14:textId="77777777" w:rsidTr="00CC60C3">
        <w:trPr>
          <w:trHeight w:val="276"/>
        </w:trPr>
        <w:tc>
          <w:tcPr>
            <w:tcW w:w="2430" w:type="dxa"/>
          </w:tcPr>
          <w:p w14:paraId="484D543F" w14:textId="77777777" w:rsidR="00E570A5" w:rsidRPr="00C868C5" w:rsidRDefault="00E570A5" w:rsidP="00D24027">
            <w:pPr>
              <w:pStyle w:val="ListParagraph"/>
              <w:ind w:left="0"/>
              <w:rPr>
                <w:i/>
              </w:rPr>
            </w:pPr>
            <w:r w:rsidRPr="00C868C5">
              <w:rPr>
                <w:i/>
              </w:rPr>
              <w:t>Traceability</w:t>
            </w:r>
          </w:p>
        </w:tc>
        <w:tc>
          <w:tcPr>
            <w:tcW w:w="7200" w:type="dxa"/>
          </w:tcPr>
          <w:p w14:paraId="59A5DF0F" w14:textId="07906246" w:rsidR="00E570A5" w:rsidRPr="00C868C5" w:rsidRDefault="00F423BE" w:rsidP="00D24027">
            <w:pPr>
              <w:pStyle w:val="ListParagraph"/>
              <w:ind w:left="0"/>
            </w:pPr>
            <w:r>
              <w:t>NFR-12</w:t>
            </w:r>
          </w:p>
        </w:tc>
      </w:tr>
    </w:tbl>
    <w:p w14:paraId="3157E3DA" w14:textId="77777777" w:rsidR="00E570A5" w:rsidRPr="003837C4" w:rsidRDefault="00E570A5" w:rsidP="003837C4">
      <w:pPr>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430"/>
        <w:gridCol w:w="7200"/>
      </w:tblGrid>
      <w:tr w:rsidR="00E570A5" w:rsidRPr="00C868C5" w14:paraId="7788FC83" w14:textId="77777777" w:rsidTr="00656315">
        <w:trPr>
          <w:trHeight w:val="276"/>
        </w:trPr>
        <w:tc>
          <w:tcPr>
            <w:tcW w:w="2430" w:type="dxa"/>
          </w:tcPr>
          <w:p w14:paraId="13CCF837" w14:textId="77777777" w:rsidR="00E570A5" w:rsidRPr="00C868C5" w:rsidRDefault="00E570A5" w:rsidP="00D2402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200" w:type="dxa"/>
          </w:tcPr>
          <w:p w14:paraId="395B1D8A" w14:textId="0DC747C9" w:rsidR="00E570A5" w:rsidRPr="00C868C5" w:rsidRDefault="00E570A5" w:rsidP="00D24027">
            <w:pPr>
              <w:pStyle w:val="ListParagraph"/>
              <w:ind w:left="0"/>
            </w:pPr>
            <w:r>
              <w:t>UC-16</w:t>
            </w:r>
          </w:p>
        </w:tc>
      </w:tr>
      <w:tr w:rsidR="00E570A5" w:rsidRPr="00C868C5" w14:paraId="65F970FA" w14:textId="77777777" w:rsidTr="00656315">
        <w:trPr>
          <w:trHeight w:val="257"/>
        </w:trPr>
        <w:tc>
          <w:tcPr>
            <w:tcW w:w="2430" w:type="dxa"/>
          </w:tcPr>
          <w:p w14:paraId="5D4C356F" w14:textId="77777777" w:rsidR="00E570A5" w:rsidRPr="00C868C5" w:rsidRDefault="00E570A5" w:rsidP="00D24027">
            <w:pPr>
              <w:pStyle w:val="ListParagraph"/>
              <w:ind w:left="0"/>
              <w:rPr>
                <w:i/>
              </w:rPr>
            </w:pPr>
            <w:r w:rsidRPr="00C868C5">
              <w:rPr>
                <w:i/>
              </w:rPr>
              <w:t>Name</w:t>
            </w:r>
          </w:p>
        </w:tc>
        <w:tc>
          <w:tcPr>
            <w:tcW w:w="7200" w:type="dxa"/>
          </w:tcPr>
          <w:p w14:paraId="4FAAC94D" w14:textId="42119C66" w:rsidR="00E570A5" w:rsidRPr="00047122" w:rsidRDefault="00E570A5" w:rsidP="00D24027">
            <w:pPr>
              <w:pStyle w:val="ListParagraph"/>
              <w:ind w:left="0"/>
              <w:rPr>
                <w:b/>
              </w:rPr>
            </w:pPr>
            <w:proofErr w:type="spellStart"/>
            <w:r w:rsidRPr="00047122">
              <w:rPr>
                <w:b/>
              </w:rPr>
              <w:t>NoCoursesAvailable</w:t>
            </w:r>
            <w:proofErr w:type="spellEnd"/>
          </w:p>
        </w:tc>
      </w:tr>
      <w:tr w:rsidR="00E570A5" w:rsidRPr="00C868C5" w14:paraId="38DCEDC4" w14:textId="77777777" w:rsidTr="00656315">
        <w:trPr>
          <w:trHeight w:val="276"/>
        </w:trPr>
        <w:tc>
          <w:tcPr>
            <w:tcW w:w="2430" w:type="dxa"/>
          </w:tcPr>
          <w:p w14:paraId="2D701724" w14:textId="77777777" w:rsidR="00E570A5" w:rsidRPr="00C868C5" w:rsidRDefault="00E570A5" w:rsidP="00D24027">
            <w:pPr>
              <w:pStyle w:val="ListParagraph"/>
              <w:ind w:left="0"/>
              <w:rPr>
                <w:i/>
              </w:rPr>
            </w:pPr>
            <w:r w:rsidRPr="00C868C5">
              <w:rPr>
                <w:i/>
              </w:rPr>
              <w:t>Participating Actors</w:t>
            </w:r>
          </w:p>
        </w:tc>
        <w:tc>
          <w:tcPr>
            <w:tcW w:w="7200" w:type="dxa"/>
          </w:tcPr>
          <w:p w14:paraId="40347E45" w14:textId="6BB1A6CA" w:rsidR="00E570A5" w:rsidRPr="00C868C5" w:rsidRDefault="00E570A5" w:rsidP="00D24027">
            <w:pPr>
              <w:pStyle w:val="ListParagraph"/>
              <w:ind w:left="0"/>
            </w:pPr>
            <w:r>
              <w:t>Communicates with Instructor and TA</w:t>
            </w:r>
          </w:p>
        </w:tc>
      </w:tr>
      <w:tr w:rsidR="00E570A5" w:rsidRPr="00EE6F0A" w14:paraId="00330734" w14:textId="77777777" w:rsidTr="00656315">
        <w:trPr>
          <w:trHeight w:val="1105"/>
        </w:trPr>
        <w:tc>
          <w:tcPr>
            <w:tcW w:w="2430" w:type="dxa"/>
          </w:tcPr>
          <w:p w14:paraId="0E9A43BC" w14:textId="77777777" w:rsidR="00E570A5" w:rsidRPr="00C868C5" w:rsidRDefault="00E570A5" w:rsidP="00D24027">
            <w:pPr>
              <w:pStyle w:val="ListParagraph"/>
              <w:ind w:left="0"/>
              <w:rPr>
                <w:i/>
              </w:rPr>
            </w:pPr>
            <w:r w:rsidRPr="00C868C5">
              <w:rPr>
                <w:i/>
              </w:rPr>
              <w:t>Flow of Events</w:t>
            </w:r>
          </w:p>
        </w:tc>
        <w:tc>
          <w:tcPr>
            <w:tcW w:w="7200" w:type="dxa"/>
          </w:tcPr>
          <w:p w14:paraId="4F253A5E" w14:textId="63A72431" w:rsidR="00E570A5" w:rsidRPr="003837C4" w:rsidRDefault="003837C4" w:rsidP="00817475">
            <w:pPr>
              <w:pStyle w:val="ListParagraph"/>
              <w:widowControl w:val="0"/>
              <w:numPr>
                <w:ilvl w:val="0"/>
                <w:numId w:val="59"/>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570A5" w:rsidRPr="003837C4">
              <w:rPr>
                <w:rFonts w:ascii="Cambria" w:hAnsi="Cambria" w:cs="Helvetica"/>
              </w:rPr>
              <w:t xml:space="preserve">The </w:t>
            </w:r>
            <w:proofErr w:type="spellStart"/>
            <w:r w:rsidR="00E570A5" w:rsidRPr="003837C4">
              <w:rPr>
                <w:rFonts w:ascii="Cambria" w:hAnsi="Cambria" w:cs="Helvetica"/>
              </w:rPr>
              <w:t>TAEval</w:t>
            </w:r>
            <w:proofErr w:type="spellEnd"/>
            <w:r w:rsidR="00E570A5" w:rsidRPr="003837C4">
              <w:rPr>
                <w:rFonts w:ascii="Cambria" w:hAnsi="Cambria" w:cs="Helvetica"/>
              </w:rPr>
              <w:t xml:space="preserve"> system searches repository to find courses associated with logged in user.</w:t>
            </w:r>
          </w:p>
          <w:p w14:paraId="623D1564" w14:textId="29314EC2" w:rsidR="00E570A5" w:rsidRPr="003837C4" w:rsidRDefault="003837C4" w:rsidP="00817475">
            <w:pPr>
              <w:pStyle w:val="ListParagraph"/>
              <w:widowControl w:val="0"/>
              <w:numPr>
                <w:ilvl w:val="0"/>
                <w:numId w:val="59"/>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570A5" w:rsidRPr="003837C4">
              <w:rPr>
                <w:rFonts w:ascii="Cambria" w:hAnsi="Cambria" w:cs="Helvetica"/>
              </w:rPr>
              <w:t xml:space="preserve">The </w:t>
            </w:r>
            <w:proofErr w:type="spellStart"/>
            <w:r w:rsidR="00E570A5" w:rsidRPr="003837C4">
              <w:rPr>
                <w:rFonts w:ascii="Cambria" w:hAnsi="Cambria" w:cs="Helvetica"/>
              </w:rPr>
              <w:t>TAEval</w:t>
            </w:r>
            <w:proofErr w:type="spellEnd"/>
            <w:r w:rsidR="00E570A5" w:rsidRPr="003837C4">
              <w:rPr>
                <w:rFonts w:ascii="Cambria" w:hAnsi="Cambria" w:cs="Helvetica"/>
              </w:rPr>
              <w:t xml:space="preserve"> server notifies </w:t>
            </w:r>
            <w:proofErr w:type="spellStart"/>
            <w:r w:rsidR="00E570A5" w:rsidRPr="003837C4">
              <w:rPr>
                <w:rFonts w:ascii="Cambria" w:hAnsi="Cambria" w:cs="Helvetica"/>
              </w:rPr>
              <w:t>TAEval</w:t>
            </w:r>
            <w:proofErr w:type="spellEnd"/>
            <w:r w:rsidR="00E570A5" w:rsidRPr="003837C4">
              <w:rPr>
                <w:rFonts w:ascii="Cambria" w:hAnsi="Cambria" w:cs="Helvetica"/>
              </w:rPr>
              <w:t xml:space="preserve"> client about zero courses being associated with the user.</w:t>
            </w:r>
          </w:p>
          <w:p w14:paraId="5C6A9716" w14:textId="365D0263" w:rsidR="00E570A5" w:rsidRPr="003837C4" w:rsidRDefault="003837C4" w:rsidP="00817475">
            <w:pPr>
              <w:pStyle w:val="ListParagraph"/>
              <w:widowControl w:val="0"/>
              <w:numPr>
                <w:ilvl w:val="0"/>
                <w:numId w:val="59"/>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570A5" w:rsidRPr="003837C4">
              <w:rPr>
                <w:rFonts w:ascii="Cambria" w:hAnsi="Cambria" w:cs="Helvetica"/>
              </w:rPr>
              <w:t xml:space="preserve">The </w:t>
            </w:r>
            <w:proofErr w:type="spellStart"/>
            <w:r w:rsidR="00E570A5" w:rsidRPr="003837C4">
              <w:rPr>
                <w:rFonts w:ascii="Cambria" w:hAnsi="Cambria" w:cs="Helvetica"/>
              </w:rPr>
              <w:t>TAEval</w:t>
            </w:r>
            <w:proofErr w:type="spellEnd"/>
            <w:r w:rsidR="00E570A5" w:rsidRPr="003837C4">
              <w:rPr>
                <w:rFonts w:ascii="Cambria" w:hAnsi="Cambria" w:cs="Helvetica"/>
              </w:rPr>
              <w:t xml:space="preserve"> client receives notification that no courses are associated with the user.</w:t>
            </w:r>
          </w:p>
        </w:tc>
      </w:tr>
      <w:tr w:rsidR="00E570A5" w:rsidRPr="00EE6F0A" w14:paraId="01FD1921" w14:textId="77777777" w:rsidTr="00374FBB">
        <w:trPr>
          <w:trHeight w:val="827"/>
        </w:trPr>
        <w:tc>
          <w:tcPr>
            <w:tcW w:w="2430" w:type="dxa"/>
          </w:tcPr>
          <w:p w14:paraId="40A8120F" w14:textId="77777777" w:rsidR="00E570A5" w:rsidRPr="00C868C5" w:rsidRDefault="00E570A5" w:rsidP="00D24027">
            <w:pPr>
              <w:pStyle w:val="ListParagraph"/>
              <w:ind w:left="0"/>
              <w:rPr>
                <w:i/>
              </w:rPr>
            </w:pPr>
            <w:r w:rsidRPr="00C868C5">
              <w:rPr>
                <w:i/>
              </w:rPr>
              <w:t>Entry Conditions</w:t>
            </w:r>
          </w:p>
        </w:tc>
        <w:tc>
          <w:tcPr>
            <w:tcW w:w="7200" w:type="dxa"/>
          </w:tcPr>
          <w:p w14:paraId="0AC99DD3" w14:textId="4D879054" w:rsidR="00E570A5" w:rsidRPr="00EE6F0A" w:rsidRDefault="00E570A5"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Thi</w:t>
            </w:r>
            <w:r>
              <w:rPr>
                <w:rFonts w:ascii="Cambria" w:hAnsi="Cambria" w:cs="Helvetica"/>
              </w:rPr>
              <w:t xml:space="preserve">s use case extends the </w:t>
            </w:r>
            <w:proofErr w:type="spellStart"/>
            <w:r>
              <w:rPr>
                <w:rFonts w:ascii="Cambria" w:hAnsi="Cambria" w:cs="Helvetica"/>
              </w:rPr>
              <w:t>ViewCourseList</w:t>
            </w:r>
            <w:proofErr w:type="spellEnd"/>
            <w:r>
              <w:rPr>
                <w:rFonts w:ascii="Cambria" w:hAnsi="Cambria" w:cs="Helvetica"/>
              </w:rPr>
              <w:t>.</w:t>
            </w:r>
            <w:r w:rsidRPr="00EE6F0A">
              <w:rPr>
                <w:rFonts w:ascii="Cambria" w:hAnsi="Cambria" w:cs="Helvetica"/>
              </w:rPr>
              <w:t xml:space="preserve"> </w:t>
            </w:r>
          </w:p>
          <w:p w14:paraId="73B85761" w14:textId="245E8FC2" w:rsidR="00E570A5" w:rsidRPr="00EE6F0A" w:rsidRDefault="00E570A5"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 xml:space="preserve">It is initiated </w:t>
            </w:r>
            <w:r>
              <w:rPr>
                <w:rFonts w:ascii="Cambria" w:hAnsi="Cambria" w:cs="Helvetica"/>
              </w:rPr>
              <w:t>whenever no courses are found for a particular user</w:t>
            </w:r>
          </w:p>
        </w:tc>
      </w:tr>
      <w:tr w:rsidR="00E570A5" w:rsidRPr="00EE6F0A" w14:paraId="07B70232" w14:textId="77777777" w:rsidTr="00656315">
        <w:trPr>
          <w:trHeight w:val="553"/>
        </w:trPr>
        <w:tc>
          <w:tcPr>
            <w:tcW w:w="2430" w:type="dxa"/>
          </w:tcPr>
          <w:p w14:paraId="65B9C840" w14:textId="77777777" w:rsidR="00E570A5" w:rsidRPr="00C868C5" w:rsidRDefault="00E570A5" w:rsidP="00D24027">
            <w:pPr>
              <w:pStyle w:val="ListParagraph"/>
              <w:ind w:left="0"/>
              <w:rPr>
                <w:i/>
              </w:rPr>
            </w:pPr>
            <w:r w:rsidRPr="00C868C5">
              <w:rPr>
                <w:i/>
              </w:rPr>
              <w:t>Exit Conditions</w:t>
            </w:r>
          </w:p>
        </w:tc>
        <w:tc>
          <w:tcPr>
            <w:tcW w:w="7200" w:type="dxa"/>
          </w:tcPr>
          <w:p w14:paraId="2344211C" w14:textId="3DFF7CB3" w:rsidR="00E570A5" w:rsidRPr="00EE6F0A" w:rsidRDefault="00E570A5" w:rsidP="00817475">
            <w:pPr>
              <w:pStyle w:val="ListParagraph"/>
              <w:numPr>
                <w:ilvl w:val="0"/>
                <w:numId w:val="19"/>
              </w:numPr>
              <w:rPr>
                <w:rFonts w:ascii="Cambria" w:hAnsi="Cambria"/>
              </w:rPr>
            </w:pPr>
            <w:r>
              <w:rPr>
                <w:rFonts w:ascii="Cambria" w:hAnsi="Cambria" w:cs="Helvetica"/>
              </w:rPr>
              <w:t>User receives a notification that they do not have any tasks associated with them.</w:t>
            </w:r>
          </w:p>
        </w:tc>
      </w:tr>
      <w:tr w:rsidR="00E570A5" w:rsidRPr="00C868C5" w14:paraId="61233E35" w14:textId="77777777" w:rsidTr="00374FBB">
        <w:trPr>
          <w:trHeight w:val="305"/>
        </w:trPr>
        <w:tc>
          <w:tcPr>
            <w:tcW w:w="2430" w:type="dxa"/>
          </w:tcPr>
          <w:p w14:paraId="12DBF589" w14:textId="77777777" w:rsidR="00E570A5" w:rsidRPr="00C868C5" w:rsidRDefault="00E570A5" w:rsidP="00D24027">
            <w:pPr>
              <w:pStyle w:val="ListParagraph"/>
              <w:ind w:left="0"/>
              <w:rPr>
                <w:i/>
              </w:rPr>
            </w:pPr>
            <w:r w:rsidRPr="00C868C5">
              <w:rPr>
                <w:i/>
              </w:rPr>
              <w:t>Quality Requirements</w:t>
            </w:r>
          </w:p>
        </w:tc>
        <w:tc>
          <w:tcPr>
            <w:tcW w:w="7200" w:type="dxa"/>
          </w:tcPr>
          <w:p w14:paraId="1B67332E" w14:textId="77777777" w:rsidR="00E570A5" w:rsidRPr="00C868C5" w:rsidRDefault="00E570A5" w:rsidP="00817475">
            <w:pPr>
              <w:pStyle w:val="ListParagraph"/>
              <w:numPr>
                <w:ilvl w:val="0"/>
                <w:numId w:val="19"/>
              </w:numPr>
            </w:pPr>
            <w:r>
              <w:t>The user receives the notification in no more than 5 seconds</w:t>
            </w:r>
          </w:p>
        </w:tc>
      </w:tr>
      <w:tr w:rsidR="00E570A5" w:rsidRPr="00C868C5" w14:paraId="76340B7B" w14:textId="77777777" w:rsidTr="00656315">
        <w:trPr>
          <w:trHeight w:val="276"/>
        </w:trPr>
        <w:tc>
          <w:tcPr>
            <w:tcW w:w="2430" w:type="dxa"/>
          </w:tcPr>
          <w:p w14:paraId="20165092" w14:textId="77777777" w:rsidR="00E570A5" w:rsidRPr="00C868C5" w:rsidRDefault="00E570A5" w:rsidP="00D24027">
            <w:pPr>
              <w:pStyle w:val="ListParagraph"/>
              <w:ind w:left="0"/>
              <w:rPr>
                <w:i/>
              </w:rPr>
            </w:pPr>
            <w:r w:rsidRPr="00C868C5">
              <w:rPr>
                <w:i/>
              </w:rPr>
              <w:t>Traceability</w:t>
            </w:r>
          </w:p>
        </w:tc>
        <w:tc>
          <w:tcPr>
            <w:tcW w:w="7200" w:type="dxa"/>
          </w:tcPr>
          <w:p w14:paraId="131DB84D" w14:textId="17D64351" w:rsidR="00E570A5" w:rsidRPr="00C868C5" w:rsidRDefault="00F423BE" w:rsidP="00D24027">
            <w:pPr>
              <w:pStyle w:val="ListParagraph"/>
              <w:ind w:left="0"/>
            </w:pPr>
            <w:r>
              <w:t>NFR-12</w:t>
            </w:r>
          </w:p>
        </w:tc>
      </w:tr>
    </w:tbl>
    <w:p w14:paraId="61F9A54F" w14:textId="77777777" w:rsidR="00E570A5" w:rsidRDefault="00E570A5" w:rsidP="00F904CC">
      <w:pPr>
        <w:pStyle w:val="ListParagraph"/>
        <w:ind w:left="1089"/>
        <w:rPr>
          <w:sz w:val="36"/>
          <w:szCs w:val="36"/>
        </w:rPr>
      </w:pPr>
    </w:p>
    <w:p w14:paraId="0D5FA16B" w14:textId="75BE51BF" w:rsidR="00BC1D9B" w:rsidRDefault="00BC1D9B">
      <w:pPr>
        <w:rPr>
          <w:sz w:val="36"/>
          <w:szCs w:val="36"/>
        </w:rPr>
      </w:pPr>
      <w:r>
        <w:rPr>
          <w:sz w:val="36"/>
          <w:szCs w:val="36"/>
        </w:rPr>
        <w:br w:type="page"/>
      </w:r>
    </w:p>
    <w:p w14:paraId="215300FA" w14:textId="77777777" w:rsidR="00E570A5" w:rsidRDefault="00E570A5" w:rsidP="00E570A5">
      <w:pPr>
        <w:pStyle w:val="ListParagraph"/>
        <w:ind w:left="1089"/>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430"/>
        <w:gridCol w:w="7200"/>
      </w:tblGrid>
      <w:tr w:rsidR="00E570A5" w:rsidRPr="00C868C5" w14:paraId="20253879" w14:textId="77777777" w:rsidTr="00364217">
        <w:trPr>
          <w:trHeight w:val="276"/>
        </w:trPr>
        <w:tc>
          <w:tcPr>
            <w:tcW w:w="2430" w:type="dxa"/>
          </w:tcPr>
          <w:p w14:paraId="28C036CD" w14:textId="77777777" w:rsidR="00E570A5" w:rsidRPr="00C868C5" w:rsidRDefault="00E570A5" w:rsidP="00D24027">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200" w:type="dxa"/>
          </w:tcPr>
          <w:p w14:paraId="71032166" w14:textId="294CEC28" w:rsidR="00E570A5" w:rsidRPr="00C868C5" w:rsidRDefault="00E570A5" w:rsidP="00D24027">
            <w:pPr>
              <w:pStyle w:val="ListParagraph"/>
              <w:ind w:left="0"/>
            </w:pPr>
            <w:r>
              <w:t>UC-1</w:t>
            </w:r>
            <w:r w:rsidR="00D24027">
              <w:t>7</w:t>
            </w:r>
          </w:p>
        </w:tc>
      </w:tr>
      <w:tr w:rsidR="00E570A5" w:rsidRPr="00C868C5" w14:paraId="259DEF79" w14:textId="77777777" w:rsidTr="00364217">
        <w:trPr>
          <w:trHeight w:val="257"/>
        </w:trPr>
        <w:tc>
          <w:tcPr>
            <w:tcW w:w="2430" w:type="dxa"/>
          </w:tcPr>
          <w:p w14:paraId="4EF43B85" w14:textId="77777777" w:rsidR="00E570A5" w:rsidRPr="00C868C5" w:rsidRDefault="00E570A5" w:rsidP="00D24027">
            <w:pPr>
              <w:pStyle w:val="ListParagraph"/>
              <w:ind w:left="0"/>
              <w:rPr>
                <w:i/>
              </w:rPr>
            </w:pPr>
            <w:r w:rsidRPr="00C868C5">
              <w:rPr>
                <w:i/>
              </w:rPr>
              <w:t>Name</w:t>
            </w:r>
          </w:p>
        </w:tc>
        <w:tc>
          <w:tcPr>
            <w:tcW w:w="7200" w:type="dxa"/>
          </w:tcPr>
          <w:p w14:paraId="0A9C34B0" w14:textId="50D36AF2" w:rsidR="00E570A5" w:rsidRPr="00047122" w:rsidRDefault="00E570A5" w:rsidP="00D24027">
            <w:pPr>
              <w:pStyle w:val="ListParagraph"/>
              <w:ind w:left="0"/>
              <w:rPr>
                <w:b/>
              </w:rPr>
            </w:pPr>
            <w:proofErr w:type="spellStart"/>
            <w:r w:rsidRPr="00047122">
              <w:rPr>
                <w:b/>
              </w:rPr>
              <w:t>NoEvaluationAvailable</w:t>
            </w:r>
            <w:proofErr w:type="spellEnd"/>
          </w:p>
        </w:tc>
      </w:tr>
      <w:tr w:rsidR="00E570A5" w:rsidRPr="00C868C5" w14:paraId="0252AB2E" w14:textId="77777777" w:rsidTr="00364217">
        <w:trPr>
          <w:trHeight w:val="276"/>
        </w:trPr>
        <w:tc>
          <w:tcPr>
            <w:tcW w:w="2430" w:type="dxa"/>
          </w:tcPr>
          <w:p w14:paraId="36F8BCE4" w14:textId="77777777" w:rsidR="00E570A5" w:rsidRPr="00C868C5" w:rsidRDefault="00E570A5" w:rsidP="00D24027">
            <w:pPr>
              <w:pStyle w:val="ListParagraph"/>
              <w:ind w:left="0"/>
              <w:rPr>
                <w:i/>
              </w:rPr>
            </w:pPr>
            <w:r w:rsidRPr="00C868C5">
              <w:rPr>
                <w:i/>
              </w:rPr>
              <w:t>Participating Actors</w:t>
            </w:r>
          </w:p>
        </w:tc>
        <w:tc>
          <w:tcPr>
            <w:tcW w:w="7200" w:type="dxa"/>
          </w:tcPr>
          <w:p w14:paraId="7F7338B0" w14:textId="77777777" w:rsidR="00E570A5" w:rsidRPr="00C868C5" w:rsidRDefault="00E570A5" w:rsidP="00D24027">
            <w:pPr>
              <w:pStyle w:val="ListParagraph"/>
              <w:ind w:left="0"/>
            </w:pPr>
            <w:r>
              <w:t>Communicates with TA</w:t>
            </w:r>
          </w:p>
        </w:tc>
      </w:tr>
      <w:tr w:rsidR="00E570A5" w:rsidRPr="00EE6F0A" w14:paraId="6E3A52B0" w14:textId="77777777" w:rsidTr="00364217">
        <w:trPr>
          <w:trHeight w:val="530"/>
        </w:trPr>
        <w:tc>
          <w:tcPr>
            <w:tcW w:w="2430" w:type="dxa"/>
          </w:tcPr>
          <w:p w14:paraId="387DC546" w14:textId="77777777" w:rsidR="00E570A5" w:rsidRPr="00C868C5" w:rsidRDefault="00E570A5" w:rsidP="00D24027">
            <w:pPr>
              <w:pStyle w:val="ListParagraph"/>
              <w:ind w:left="0"/>
              <w:rPr>
                <w:i/>
              </w:rPr>
            </w:pPr>
            <w:r w:rsidRPr="00C868C5">
              <w:rPr>
                <w:i/>
              </w:rPr>
              <w:t>Flow of Events</w:t>
            </w:r>
          </w:p>
        </w:tc>
        <w:tc>
          <w:tcPr>
            <w:tcW w:w="7200" w:type="dxa"/>
          </w:tcPr>
          <w:p w14:paraId="4C05E5CC" w14:textId="5C29E72E" w:rsidR="00E570A5" w:rsidRPr="00364217" w:rsidRDefault="00364217" w:rsidP="00817475">
            <w:pPr>
              <w:pStyle w:val="ListParagraph"/>
              <w:widowControl w:val="0"/>
              <w:numPr>
                <w:ilvl w:val="0"/>
                <w:numId w:val="6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570A5" w:rsidRPr="00364217">
              <w:rPr>
                <w:rFonts w:ascii="Cambria" w:hAnsi="Cambria" w:cs="Helvetica"/>
              </w:rPr>
              <w:t xml:space="preserve">The </w:t>
            </w:r>
            <w:proofErr w:type="spellStart"/>
            <w:r w:rsidR="00E570A5" w:rsidRPr="00364217">
              <w:rPr>
                <w:rFonts w:ascii="Cambria" w:hAnsi="Cambria" w:cs="Helvetica"/>
              </w:rPr>
              <w:t>TAEval</w:t>
            </w:r>
            <w:proofErr w:type="spellEnd"/>
            <w:r w:rsidR="00E570A5" w:rsidRPr="00364217">
              <w:rPr>
                <w:rFonts w:ascii="Cambria" w:hAnsi="Cambria" w:cs="Helvetica"/>
              </w:rPr>
              <w:t xml:space="preserve"> system searches repository to find evaluations associated with logged in TA.</w:t>
            </w:r>
          </w:p>
          <w:p w14:paraId="194DAC03" w14:textId="45800AC4" w:rsidR="00E570A5" w:rsidRPr="00364217" w:rsidRDefault="00364217" w:rsidP="00817475">
            <w:pPr>
              <w:pStyle w:val="ListParagraph"/>
              <w:widowControl w:val="0"/>
              <w:numPr>
                <w:ilvl w:val="0"/>
                <w:numId w:val="6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570A5" w:rsidRPr="00364217">
              <w:rPr>
                <w:rFonts w:ascii="Cambria" w:hAnsi="Cambria" w:cs="Helvetica"/>
              </w:rPr>
              <w:t xml:space="preserve">The </w:t>
            </w:r>
            <w:proofErr w:type="spellStart"/>
            <w:r w:rsidR="00E570A5" w:rsidRPr="00364217">
              <w:rPr>
                <w:rFonts w:ascii="Cambria" w:hAnsi="Cambria" w:cs="Helvetica"/>
              </w:rPr>
              <w:t>TAEval</w:t>
            </w:r>
            <w:proofErr w:type="spellEnd"/>
            <w:r w:rsidR="00E570A5" w:rsidRPr="00364217">
              <w:rPr>
                <w:rFonts w:ascii="Cambria" w:hAnsi="Cambria" w:cs="Helvetica"/>
              </w:rPr>
              <w:t xml:space="preserve"> server notifies </w:t>
            </w:r>
            <w:proofErr w:type="spellStart"/>
            <w:r w:rsidR="00E570A5" w:rsidRPr="00364217">
              <w:rPr>
                <w:rFonts w:ascii="Cambria" w:hAnsi="Cambria" w:cs="Helvetica"/>
              </w:rPr>
              <w:t>TAEval</w:t>
            </w:r>
            <w:proofErr w:type="spellEnd"/>
            <w:r w:rsidR="00E570A5" w:rsidRPr="00364217">
              <w:rPr>
                <w:rFonts w:ascii="Cambria" w:hAnsi="Cambria" w:cs="Helvetica"/>
              </w:rPr>
              <w:t xml:space="preserve"> client about zero evaluations being associated with the TA.</w:t>
            </w:r>
          </w:p>
          <w:p w14:paraId="53CCADF4" w14:textId="222D78CD" w:rsidR="00E570A5" w:rsidRPr="00364217" w:rsidRDefault="00364217" w:rsidP="00817475">
            <w:pPr>
              <w:pStyle w:val="ListParagraph"/>
              <w:widowControl w:val="0"/>
              <w:numPr>
                <w:ilvl w:val="0"/>
                <w:numId w:val="60"/>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E570A5" w:rsidRPr="00364217">
              <w:rPr>
                <w:rFonts w:ascii="Cambria" w:hAnsi="Cambria" w:cs="Helvetica"/>
              </w:rPr>
              <w:t xml:space="preserve">The </w:t>
            </w:r>
            <w:proofErr w:type="spellStart"/>
            <w:r w:rsidR="00E570A5" w:rsidRPr="00364217">
              <w:rPr>
                <w:rFonts w:ascii="Cambria" w:hAnsi="Cambria" w:cs="Helvetica"/>
              </w:rPr>
              <w:t>TAEval</w:t>
            </w:r>
            <w:proofErr w:type="spellEnd"/>
            <w:r w:rsidR="00E570A5" w:rsidRPr="00364217">
              <w:rPr>
                <w:rFonts w:ascii="Cambria" w:hAnsi="Cambria" w:cs="Helvetica"/>
              </w:rPr>
              <w:t xml:space="preserve"> client receives notification that no tasks are associated with the TA.</w:t>
            </w:r>
          </w:p>
        </w:tc>
      </w:tr>
      <w:tr w:rsidR="00E570A5" w:rsidRPr="00EE6F0A" w14:paraId="73BD14E9" w14:textId="77777777" w:rsidTr="00364217">
        <w:trPr>
          <w:trHeight w:val="854"/>
        </w:trPr>
        <w:tc>
          <w:tcPr>
            <w:tcW w:w="2430" w:type="dxa"/>
          </w:tcPr>
          <w:p w14:paraId="4E831D1A" w14:textId="77777777" w:rsidR="00E570A5" w:rsidRPr="00C868C5" w:rsidRDefault="00E570A5" w:rsidP="00D24027">
            <w:pPr>
              <w:pStyle w:val="ListParagraph"/>
              <w:ind w:left="0"/>
              <w:rPr>
                <w:i/>
              </w:rPr>
            </w:pPr>
            <w:r w:rsidRPr="00C868C5">
              <w:rPr>
                <w:i/>
              </w:rPr>
              <w:t>Entry Conditions</w:t>
            </w:r>
          </w:p>
        </w:tc>
        <w:tc>
          <w:tcPr>
            <w:tcW w:w="7200" w:type="dxa"/>
          </w:tcPr>
          <w:p w14:paraId="17004F55" w14:textId="698AEE77" w:rsidR="00E570A5" w:rsidRPr="00EE6F0A" w:rsidRDefault="00E570A5"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Thi</w:t>
            </w:r>
            <w:r>
              <w:rPr>
                <w:rFonts w:ascii="Cambria" w:hAnsi="Cambria" w:cs="Helvetica"/>
              </w:rPr>
              <w:t xml:space="preserve">s use case extends the </w:t>
            </w:r>
            <w:proofErr w:type="spellStart"/>
            <w:r>
              <w:rPr>
                <w:rFonts w:ascii="Cambria" w:hAnsi="Cambria" w:cs="Helvetica"/>
              </w:rPr>
              <w:t>ViewEvaluation</w:t>
            </w:r>
            <w:proofErr w:type="spellEnd"/>
            <w:r>
              <w:rPr>
                <w:rFonts w:ascii="Cambria" w:hAnsi="Cambria" w:cs="Helvetica"/>
              </w:rPr>
              <w:t>.</w:t>
            </w:r>
            <w:r w:rsidRPr="00EE6F0A">
              <w:rPr>
                <w:rFonts w:ascii="Cambria" w:hAnsi="Cambria" w:cs="Helvetica"/>
              </w:rPr>
              <w:t xml:space="preserve"> </w:t>
            </w:r>
          </w:p>
          <w:p w14:paraId="01F01E0A" w14:textId="06B7812B" w:rsidR="00E570A5" w:rsidRPr="00EE6F0A" w:rsidRDefault="00E570A5"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 xml:space="preserve">It is initiated </w:t>
            </w:r>
            <w:r>
              <w:rPr>
                <w:rFonts w:ascii="Cambria" w:hAnsi="Cambria" w:cs="Helvetica"/>
              </w:rPr>
              <w:t>whenever no evaluations are found for a particular TA</w:t>
            </w:r>
          </w:p>
        </w:tc>
      </w:tr>
      <w:tr w:rsidR="00E570A5" w:rsidRPr="00EE6F0A" w14:paraId="215465F6" w14:textId="77777777" w:rsidTr="00364217">
        <w:trPr>
          <w:trHeight w:val="553"/>
        </w:trPr>
        <w:tc>
          <w:tcPr>
            <w:tcW w:w="2430" w:type="dxa"/>
          </w:tcPr>
          <w:p w14:paraId="37D82017" w14:textId="77777777" w:rsidR="00E570A5" w:rsidRPr="00C868C5" w:rsidRDefault="00E570A5" w:rsidP="00D24027">
            <w:pPr>
              <w:pStyle w:val="ListParagraph"/>
              <w:ind w:left="0"/>
              <w:rPr>
                <w:i/>
              </w:rPr>
            </w:pPr>
            <w:r w:rsidRPr="00C868C5">
              <w:rPr>
                <w:i/>
              </w:rPr>
              <w:t>Exit Conditions</w:t>
            </w:r>
          </w:p>
        </w:tc>
        <w:tc>
          <w:tcPr>
            <w:tcW w:w="7200" w:type="dxa"/>
          </w:tcPr>
          <w:p w14:paraId="7953DD0E" w14:textId="49C59461" w:rsidR="00E570A5" w:rsidRPr="00EE6F0A" w:rsidRDefault="00E570A5" w:rsidP="00817475">
            <w:pPr>
              <w:pStyle w:val="ListParagraph"/>
              <w:numPr>
                <w:ilvl w:val="0"/>
                <w:numId w:val="19"/>
              </w:numPr>
              <w:rPr>
                <w:rFonts w:ascii="Cambria" w:hAnsi="Cambria"/>
              </w:rPr>
            </w:pPr>
            <w:r>
              <w:rPr>
                <w:rFonts w:ascii="Cambria" w:hAnsi="Cambria" w:cs="Helvetica"/>
              </w:rPr>
              <w:t>TA receives a notification that they do not have any evaluations associated with them.</w:t>
            </w:r>
          </w:p>
        </w:tc>
      </w:tr>
      <w:tr w:rsidR="00E570A5" w:rsidRPr="00C868C5" w14:paraId="063650FC" w14:textId="77777777" w:rsidTr="00364217">
        <w:trPr>
          <w:trHeight w:val="287"/>
        </w:trPr>
        <w:tc>
          <w:tcPr>
            <w:tcW w:w="2430" w:type="dxa"/>
          </w:tcPr>
          <w:p w14:paraId="3DD85C38" w14:textId="77777777" w:rsidR="00E570A5" w:rsidRPr="00C868C5" w:rsidRDefault="00E570A5" w:rsidP="00D24027">
            <w:pPr>
              <w:pStyle w:val="ListParagraph"/>
              <w:ind w:left="0"/>
              <w:rPr>
                <w:i/>
              </w:rPr>
            </w:pPr>
            <w:r w:rsidRPr="00C868C5">
              <w:rPr>
                <w:i/>
              </w:rPr>
              <w:t>Quality Requirements</w:t>
            </w:r>
          </w:p>
        </w:tc>
        <w:tc>
          <w:tcPr>
            <w:tcW w:w="7200" w:type="dxa"/>
          </w:tcPr>
          <w:p w14:paraId="30569F9F" w14:textId="77777777" w:rsidR="00E570A5" w:rsidRPr="00C868C5" w:rsidRDefault="00E570A5" w:rsidP="00817475">
            <w:pPr>
              <w:pStyle w:val="ListParagraph"/>
              <w:numPr>
                <w:ilvl w:val="0"/>
                <w:numId w:val="19"/>
              </w:numPr>
            </w:pPr>
            <w:r>
              <w:t>The user receives the notification in no more than 5 seconds</w:t>
            </w:r>
          </w:p>
        </w:tc>
      </w:tr>
      <w:tr w:rsidR="00E570A5" w:rsidRPr="00C868C5" w14:paraId="1457891E" w14:textId="77777777" w:rsidTr="00364217">
        <w:trPr>
          <w:trHeight w:val="276"/>
        </w:trPr>
        <w:tc>
          <w:tcPr>
            <w:tcW w:w="2430" w:type="dxa"/>
          </w:tcPr>
          <w:p w14:paraId="6CCD8C31" w14:textId="77777777" w:rsidR="00E570A5" w:rsidRPr="00C868C5" w:rsidRDefault="00E570A5" w:rsidP="00D24027">
            <w:pPr>
              <w:pStyle w:val="ListParagraph"/>
              <w:ind w:left="0"/>
              <w:rPr>
                <w:i/>
              </w:rPr>
            </w:pPr>
            <w:r w:rsidRPr="00C868C5">
              <w:rPr>
                <w:i/>
              </w:rPr>
              <w:t>Traceability</w:t>
            </w:r>
          </w:p>
        </w:tc>
        <w:tc>
          <w:tcPr>
            <w:tcW w:w="7200" w:type="dxa"/>
          </w:tcPr>
          <w:p w14:paraId="248819EE" w14:textId="04651F05" w:rsidR="00E570A5" w:rsidRPr="00C868C5" w:rsidRDefault="00F423BE" w:rsidP="00D24027">
            <w:pPr>
              <w:pStyle w:val="ListParagraph"/>
              <w:ind w:left="0"/>
            </w:pPr>
            <w:r>
              <w:t>NFR-12</w:t>
            </w:r>
          </w:p>
        </w:tc>
      </w:tr>
    </w:tbl>
    <w:p w14:paraId="4147B88B" w14:textId="77777777" w:rsidR="00E570A5" w:rsidRDefault="00E570A5" w:rsidP="00F904CC">
      <w:pPr>
        <w:pStyle w:val="ListParagraph"/>
        <w:ind w:left="1089"/>
        <w:rPr>
          <w:sz w:val="36"/>
          <w:szCs w:val="36"/>
        </w:rPr>
      </w:pPr>
    </w:p>
    <w:tbl>
      <w:tblPr>
        <w:tblStyle w:val="TableGrid"/>
        <w:tblW w:w="9630" w:type="dxa"/>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2430"/>
        <w:gridCol w:w="7200"/>
      </w:tblGrid>
      <w:tr w:rsidR="003520A6" w:rsidRPr="00C868C5" w14:paraId="0BFE8289" w14:textId="77777777" w:rsidTr="00BC1D9B">
        <w:trPr>
          <w:trHeight w:val="276"/>
        </w:trPr>
        <w:tc>
          <w:tcPr>
            <w:tcW w:w="2430" w:type="dxa"/>
          </w:tcPr>
          <w:p w14:paraId="6EBFAAC4" w14:textId="77777777" w:rsidR="003520A6" w:rsidRPr="00C868C5" w:rsidRDefault="003520A6" w:rsidP="00A75C8F">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i/>
              </w:rPr>
            </w:pPr>
            <w:r w:rsidRPr="00C868C5">
              <w:rPr>
                <w:rFonts w:ascii="Cambria" w:hAnsi="Cambria" w:cs="Helvetica"/>
                <w:i/>
              </w:rPr>
              <w:t>Use Case Identifier</w:t>
            </w:r>
          </w:p>
        </w:tc>
        <w:tc>
          <w:tcPr>
            <w:tcW w:w="7200" w:type="dxa"/>
          </w:tcPr>
          <w:p w14:paraId="4A071006" w14:textId="4FE4DE33" w:rsidR="003520A6" w:rsidRPr="00C868C5" w:rsidRDefault="003520A6" w:rsidP="00A75C8F">
            <w:pPr>
              <w:pStyle w:val="ListParagraph"/>
              <w:ind w:left="0"/>
            </w:pPr>
            <w:r>
              <w:t>UC-1</w:t>
            </w:r>
            <w:r>
              <w:t>8</w:t>
            </w:r>
          </w:p>
        </w:tc>
      </w:tr>
      <w:tr w:rsidR="003520A6" w:rsidRPr="00047122" w14:paraId="11208F34" w14:textId="77777777" w:rsidTr="00BC1D9B">
        <w:trPr>
          <w:trHeight w:val="257"/>
        </w:trPr>
        <w:tc>
          <w:tcPr>
            <w:tcW w:w="2430" w:type="dxa"/>
          </w:tcPr>
          <w:p w14:paraId="3DE278C4" w14:textId="77777777" w:rsidR="003520A6" w:rsidRPr="00C868C5" w:rsidRDefault="003520A6" w:rsidP="00A75C8F">
            <w:pPr>
              <w:pStyle w:val="ListParagraph"/>
              <w:ind w:left="0"/>
              <w:rPr>
                <w:i/>
              </w:rPr>
            </w:pPr>
            <w:r w:rsidRPr="00C868C5">
              <w:rPr>
                <w:i/>
              </w:rPr>
              <w:t>Name</w:t>
            </w:r>
          </w:p>
        </w:tc>
        <w:tc>
          <w:tcPr>
            <w:tcW w:w="7200" w:type="dxa"/>
          </w:tcPr>
          <w:p w14:paraId="343FDD7B" w14:textId="53E6D8A5" w:rsidR="003520A6" w:rsidRPr="00047122" w:rsidRDefault="003520A6" w:rsidP="00A75C8F">
            <w:pPr>
              <w:pStyle w:val="ListParagraph"/>
              <w:ind w:left="0"/>
              <w:rPr>
                <w:b/>
              </w:rPr>
            </w:pPr>
            <w:proofErr w:type="spellStart"/>
            <w:r>
              <w:rPr>
                <w:b/>
              </w:rPr>
              <w:t>NoTAAvailable</w:t>
            </w:r>
            <w:proofErr w:type="spellEnd"/>
          </w:p>
        </w:tc>
      </w:tr>
      <w:tr w:rsidR="003520A6" w:rsidRPr="00C868C5" w14:paraId="70B50CEE" w14:textId="77777777" w:rsidTr="00BC1D9B">
        <w:trPr>
          <w:trHeight w:val="276"/>
        </w:trPr>
        <w:tc>
          <w:tcPr>
            <w:tcW w:w="2430" w:type="dxa"/>
          </w:tcPr>
          <w:p w14:paraId="2922775D" w14:textId="77777777" w:rsidR="003520A6" w:rsidRPr="00C868C5" w:rsidRDefault="003520A6" w:rsidP="00A75C8F">
            <w:pPr>
              <w:pStyle w:val="ListParagraph"/>
              <w:ind w:left="0"/>
              <w:rPr>
                <w:i/>
              </w:rPr>
            </w:pPr>
            <w:r w:rsidRPr="00C868C5">
              <w:rPr>
                <w:i/>
              </w:rPr>
              <w:t>Participating Actors</w:t>
            </w:r>
          </w:p>
        </w:tc>
        <w:tc>
          <w:tcPr>
            <w:tcW w:w="7200" w:type="dxa"/>
          </w:tcPr>
          <w:p w14:paraId="2A49EA7A" w14:textId="65A24C02" w:rsidR="003520A6" w:rsidRPr="00C868C5" w:rsidRDefault="003520A6" w:rsidP="00A75C8F">
            <w:pPr>
              <w:pStyle w:val="ListParagraph"/>
              <w:ind w:left="0"/>
            </w:pPr>
            <w:r>
              <w:t>Communicates with Instructor</w:t>
            </w:r>
          </w:p>
        </w:tc>
      </w:tr>
      <w:tr w:rsidR="003520A6" w:rsidRPr="00EE6F0A" w14:paraId="7AEBEFDA" w14:textId="77777777" w:rsidTr="00BC1D9B">
        <w:trPr>
          <w:trHeight w:val="1105"/>
        </w:trPr>
        <w:tc>
          <w:tcPr>
            <w:tcW w:w="2430" w:type="dxa"/>
          </w:tcPr>
          <w:p w14:paraId="6CBDF2A8" w14:textId="77777777" w:rsidR="003520A6" w:rsidRPr="00C868C5" w:rsidRDefault="003520A6" w:rsidP="00A75C8F">
            <w:pPr>
              <w:pStyle w:val="ListParagraph"/>
              <w:ind w:left="0"/>
              <w:rPr>
                <w:i/>
              </w:rPr>
            </w:pPr>
            <w:r w:rsidRPr="00C868C5">
              <w:rPr>
                <w:i/>
              </w:rPr>
              <w:t>Flow of Events</w:t>
            </w:r>
          </w:p>
        </w:tc>
        <w:tc>
          <w:tcPr>
            <w:tcW w:w="7200" w:type="dxa"/>
          </w:tcPr>
          <w:p w14:paraId="3415F7BA" w14:textId="5A8E752E" w:rsidR="003520A6" w:rsidRPr="002721BD" w:rsidRDefault="002721BD" w:rsidP="00817475">
            <w:pPr>
              <w:pStyle w:val="ListParagraph"/>
              <w:widowControl w:val="0"/>
              <w:numPr>
                <w:ilvl w:val="0"/>
                <w:numId w:val="61"/>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3520A6" w:rsidRPr="002721BD">
              <w:rPr>
                <w:rFonts w:ascii="Cambria" w:hAnsi="Cambria" w:cs="Helvetica"/>
              </w:rPr>
              <w:t xml:space="preserve">The </w:t>
            </w:r>
            <w:proofErr w:type="spellStart"/>
            <w:r w:rsidR="003520A6" w:rsidRPr="002721BD">
              <w:rPr>
                <w:rFonts w:ascii="Cambria" w:hAnsi="Cambria" w:cs="Helvetica"/>
              </w:rPr>
              <w:t>TAEval</w:t>
            </w:r>
            <w:proofErr w:type="spellEnd"/>
            <w:r w:rsidR="003520A6" w:rsidRPr="002721BD">
              <w:rPr>
                <w:rFonts w:ascii="Cambria" w:hAnsi="Cambria" w:cs="Helvetica"/>
              </w:rPr>
              <w:t xml:space="preserve"> system searches repository to find the selected TA.</w:t>
            </w:r>
          </w:p>
          <w:p w14:paraId="49CD7B87" w14:textId="26323EE1" w:rsidR="003520A6" w:rsidRPr="002721BD" w:rsidRDefault="002721BD" w:rsidP="00817475">
            <w:pPr>
              <w:pStyle w:val="ListParagraph"/>
              <w:widowControl w:val="0"/>
              <w:numPr>
                <w:ilvl w:val="0"/>
                <w:numId w:val="61"/>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3520A6" w:rsidRPr="002721BD">
              <w:rPr>
                <w:rFonts w:ascii="Cambria" w:hAnsi="Cambria" w:cs="Helvetica"/>
              </w:rPr>
              <w:t xml:space="preserve">The </w:t>
            </w:r>
            <w:proofErr w:type="spellStart"/>
            <w:r w:rsidR="003520A6" w:rsidRPr="002721BD">
              <w:rPr>
                <w:rFonts w:ascii="Cambria" w:hAnsi="Cambria" w:cs="Helvetica"/>
              </w:rPr>
              <w:t>TAEval</w:t>
            </w:r>
            <w:proofErr w:type="spellEnd"/>
            <w:r w:rsidR="003520A6" w:rsidRPr="002721BD">
              <w:rPr>
                <w:rFonts w:ascii="Cambria" w:hAnsi="Cambria" w:cs="Helvetica"/>
              </w:rPr>
              <w:t xml:space="preserve"> server notifies </w:t>
            </w:r>
            <w:proofErr w:type="spellStart"/>
            <w:r w:rsidR="003520A6" w:rsidRPr="002721BD">
              <w:rPr>
                <w:rFonts w:ascii="Cambria" w:hAnsi="Cambria" w:cs="Helvetica"/>
              </w:rPr>
              <w:t>TAEval</w:t>
            </w:r>
            <w:proofErr w:type="spellEnd"/>
            <w:r w:rsidR="003520A6" w:rsidRPr="002721BD">
              <w:rPr>
                <w:rFonts w:ascii="Cambria" w:hAnsi="Cambria" w:cs="Helvetica"/>
              </w:rPr>
              <w:t xml:space="preserve"> client about zero TAs in the database.</w:t>
            </w:r>
          </w:p>
          <w:p w14:paraId="70A166A6" w14:textId="46E40BA0" w:rsidR="003520A6" w:rsidRPr="002721BD" w:rsidRDefault="002721BD" w:rsidP="00817475">
            <w:pPr>
              <w:pStyle w:val="ListParagraph"/>
              <w:widowControl w:val="0"/>
              <w:numPr>
                <w:ilvl w:val="0"/>
                <w:numId w:val="61"/>
              </w:numPr>
              <w:tabs>
                <w:tab w:val="left" w:pos="220"/>
                <w:tab w:val="left" w:pos="720"/>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Pr>
                <w:rFonts w:ascii="Cambria" w:hAnsi="Cambria" w:cs="Helvetica"/>
              </w:rPr>
              <w:t xml:space="preserve">  </w:t>
            </w:r>
            <w:r w:rsidR="003520A6" w:rsidRPr="002721BD">
              <w:rPr>
                <w:rFonts w:ascii="Cambria" w:hAnsi="Cambria" w:cs="Helvetica"/>
              </w:rPr>
              <w:t xml:space="preserve">The </w:t>
            </w:r>
            <w:proofErr w:type="spellStart"/>
            <w:r w:rsidR="003520A6" w:rsidRPr="002721BD">
              <w:rPr>
                <w:rFonts w:ascii="Cambria" w:hAnsi="Cambria" w:cs="Helvetica"/>
              </w:rPr>
              <w:t>TAEval</w:t>
            </w:r>
            <w:proofErr w:type="spellEnd"/>
            <w:r w:rsidR="003520A6" w:rsidRPr="002721BD">
              <w:rPr>
                <w:rFonts w:ascii="Cambria" w:hAnsi="Cambria" w:cs="Helvetica"/>
              </w:rPr>
              <w:t xml:space="preserve"> client receives notification that no TAs are in the system to be selected.</w:t>
            </w:r>
          </w:p>
        </w:tc>
      </w:tr>
      <w:tr w:rsidR="003520A6" w:rsidRPr="00EE6F0A" w14:paraId="120A3392" w14:textId="77777777" w:rsidTr="00BC1D9B">
        <w:trPr>
          <w:trHeight w:val="575"/>
        </w:trPr>
        <w:tc>
          <w:tcPr>
            <w:tcW w:w="2430" w:type="dxa"/>
          </w:tcPr>
          <w:p w14:paraId="485D80A5" w14:textId="77777777" w:rsidR="003520A6" w:rsidRPr="00C868C5" w:rsidRDefault="003520A6" w:rsidP="00A75C8F">
            <w:pPr>
              <w:pStyle w:val="ListParagraph"/>
              <w:ind w:left="0"/>
              <w:rPr>
                <w:i/>
              </w:rPr>
            </w:pPr>
            <w:r w:rsidRPr="00C868C5">
              <w:rPr>
                <w:i/>
              </w:rPr>
              <w:t>Entry Conditions</w:t>
            </w:r>
          </w:p>
        </w:tc>
        <w:tc>
          <w:tcPr>
            <w:tcW w:w="7200" w:type="dxa"/>
          </w:tcPr>
          <w:p w14:paraId="461D1CEC" w14:textId="385EAA53" w:rsidR="003520A6" w:rsidRPr="00EE6F0A" w:rsidRDefault="003520A6"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Thi</w:t>
            </w:r>
            <w:r>
              <w:rPr>
                <w:rFonts w:ascii="Cambria" w:hAnsi="Cambria" w:cs="Helvetica"/>
              </w:rPr>
              <w:t xml:space="preserve">s use case extends the </w:t>
            </w:r>
            <w:proofErr w:type="spellStart"/>
            <w:r w:rsidRPr="003520A6">
              <w:rPr>
                <w:rFonts w:ascii="Cambria" w:hAnsi="Cambria" w:cs="Helvetica"/>
              </w:rPr>
              <w:t>ViewTAList</w:t>
            </w:r>
            <w:proofErr w:type="spellEnd"/>
            <w:r>
              <w:rPr>
                <w:rFonts w:ascii="Cambria" w:hAnsi="Cambria" w:cs="Helvetica"/>
              </w:rPr>
              <w:t>.</w:t>
            </w:r>
            <w:r w:rsidRPr="00EE6F0A">
              <w:rPr>
                <w:rFonts w:ascii="Cambria" w:hAnsi="Cambria" w:cs="Helvetica"/>
              </w:rPr>
              <w:t xml:space="preserve"> </w:t>
            </w:r>
          </w:p>
          <w:p w14:paraId="65EB618C" w14:textId="3A7FAFE3" w:rsidR="003520A6" w:rsidRPr="00EE6F0A" w:rsidRDefault="003520A6" w:rsidP="00817475">
            <w:pPr>
              <w:pStyle w:val="ListParagraph"/>
              <w:widowControl w:val="0"/>
              <w:numPr>
                <w:ilvl w:val="0"/>
                <w:numId w:val="15"/>
              </w:numPr>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ascii="Cambria" w:hAnsi="Cambria" w:cs="Helvetica"/>
              </w:rPr>
            </w:pPr>
            <w:r w:rsidRPr="00EE6F0A">
              <w:rPr>
                <w:rFonts w:ascii="Cambria" w:hAnsi="Cambria" w:cs="Helvetica"/>
              </w:rPr>
              <w:t xml:space="preserve">It is initiated </w:t>
            </w:r>
            <w:r>
              <w:rPr>
                <w:rFonts w:ascii="Cambria" w:hAnsi="Cambria" w:cs="Helvetica"/>
              </w:rPr>
              <w:t xml:space="preserve">whenever no </w:t>
            </w:r>
            <w:r>
              <w:rPr>
                <w:rFonts w:ascii="Cambria" w:hAnsi="Cambria" w:cs="Helvetica"/>
              </w:rPr>
              <w:t>TA are found for a particular course</w:t>
            </w:r>
          </w:p>
        </w:tc>
      </w:tr>
      <w:tr w:rsidR="003520A6" w:rsidRPr="00EE6F0A" w14:paraId="5B7A07BF" w14:textId="77777777" w:rsidTr="00BC1D9B">
        <w:trPr>
          <w:trHeight w:val="553"/>
        </w:trPr>
        <w:tc>
          <w:tcPr>
            <w:tcW w:w="2430" w:type="dxa"/>
          </w:tcPr>
          <w:p w14:paraId="2C69173F" w14:textId="77777777" w:rsidR="003520A6" w:rsidRPr="00C868C5" w:rsidRDefault="003520A6" w:rsidP="00A75C8F">
            <w:pPr>
              <w:pStyle w:val="ListParagraph"/>
              <w:ind w:left="0"/>
              <w:rPr>
                <w:i/>
              </w:rPr>
            </w:pPr>
            <w:r w:rsidRPr="00C868C5">
              <w:rPr>
                <w:i/>
              </w:rPr>
              <w:t>Exit Conditions</w:t>
            </w:r>
          </w:p>
        </w:tc>
        <w:tc>
          <w:tcPr>
            <w:tcW w:w="7200" w:type="dxa"/>
          </w:tcPr>
          <w:p w14:paraId="56AD8FFF" w14:textId="7D8F6C9C" w:rsidR="003520A6" w:rsidRPr="00EE6F0A" w:rsidRDefault="003520A6" w:rsidP="00817475">
            <w:pPr>
              <w:pStyle w:val="ListParagraph"/>
              <w:numPr>
                <w:ilvl w:val="0"/>
                <w:numId w:val="19"/>
              </w:numPr>
              <w:rPr>
                <w:rFonts w:ascii="Cambria" w:hAnsi="Cambria"/>
              </w:rPr>
            </w:pPr>
            <w:r w:rsidRPr="003520A6">
              <w:rPr>
                <w:rFonts w:ascii="Cambria" w:hAnsi="Cambria" w:cs="Helvetica"/>
              </w:rPr>
              <w:t>Instructor receives a notification that the system could not find any TAs associated with them.</w:t>
            </w:r>
          </w:p>
        </w:tc>
      </w:tr>
      <w:tr w:rsidR="003520A6" w:rsidRPr="00C868C5" w14:paraId="43D278B1" w14:textId="77777777" w:rsidTr="00BC1D9B">
        <w:trPr>
          <w:trHeight w:val="287"/>
        </w:trPr>
        <w:tc>
          <w:tcPr>
            <w:tcW w:w="2430" w:type="dxa"/>
          </w:tcPr>
          <w:p w14:paraId="7388099E" w14:textId="77777777" w:rsidR="003520A6" w:rsidRPr="00C868C5" w:rsidRDefault="003520A6" w:rsidP="00A75C8F">
            <w:pPr>
              <w:pStyle w:val="ListParagraph"/>
              <w:ind w:left="0"/>
              <w:rPr>
                <w:i/>
              </w:rPr>
            </w:pPr>
            <w:r w:rsidRPr="00C868C5">
              <w:rPr>
                <w:i/>
              </w:rPr>
              <w:t>Quality Requirements</w:t>
            </w:r>
          </w:p>
        </w:tc>
        <w:tc>
          <w:tcPr>
            <w:tcW w:w="7200" w:type="dxa"/>
          </w:tcPr>
          <w:p w14:paraId="44E5ED6E" w14:textId="77777777" w:rsidR="003520A6" w:rsidRPr="00C868C5" w:rsidRDefault="003520A6" w:rsidP="00817475">
            <w:pPr>
              <w:pStyle w:val="ListParagraph"/>
              <w:numPr>
                <w:ilvl w:val="0"/>
                <w:numId w:val="19"/>
              </w:numPr>
            </w:pPr>
            <w:r>
              <w:t>The user receives the notification in no more than 5 seconds</w:t>
            </w:r>
          </w:p>
        </w:tc>
      </w:tr>
      <w:tr w:rsidR="003520A6" w:rsidRPr="00C868C5" w14:paraId="3229E872" w14:textId="77777777" w:rsidTr="00BC1D9B">
        <w:trPr>
          <w:trHeight w:val="276"/>
        </w:trPr>
        <w:tc>
          <w:tcPr>
            <w:tcW w:w="2430" w:type="dxa"/>
          </w:tcPr>
          <w:p w14:paraId="7C6CEF12" w14:textId="77777777" w:rsidR="003520A6" w:rsidRPr="00C868C5" w:rsidRDefault="003520A6" w:rsidP="00A75C8F">
            <w:pPr>
              <w:pStyle w:val="ListParagraph"/>
              <w:ind w:left="0"/>
              <w:rPr>
                <w:i/>
              </w:rPr>
            </w:pPr>
            <w:r w:rsidRPr="00C868C5">
              <w:rPr>
                <w:i/>
              </w:rPr>
              <w:t>Traceability</w:t>
            </w:r>
          </w:p>
        </w:tc>
        <w:tc>
          <w:tcPr>
            <w:tcW w:w="7200" w:type="dxa"/>
          </w:tcPr>
          <w:p w14:paraId="7A1C7E65" w14:textId="77777777" w:rsidR="003520A6" w:rsidRPr="00C868C5" w:rsidRDefault="003520A6" w:rsidP="00A75C8F">
            <w:pPr>
              <w:pStyle w:val="ListParagraph"/>
              <w:ind w:left="0"/>
            </w:pPr>
            <w:r>
              <w:t>NFR-12</w:t>
            </w:r>
          </w:p>
        </w:tc>
      </w:tr>
    </w:tbl>
    <w:p w14:paraId="6E4B2CB3" w14:textId="77777777" w:rsidR="00505F1B" w:rsidRDefault="00D42F82" w:rsidP="00F904CC">
      <w:pPr>
        <w:pStyle w:val="ListParagraph"/>
        <w:ind w:left="1089"/>
        <w:rPr>
          <w:sz w:val="36"/>
          <w:szCs w:val="36"/>
        </w:rPr>
      </w:pPr>
      <w:r w:rsidRPr="00F904CC">
        <w:rPr>
          <w:sz w:val="36"/>
          <w:szCs w:val="36"/>
        </w:rPr>
        <w:br/>
      </w:r>
    </w:p>
    <w:p w14:paraId="4A72C972" w14:textId="77777777" w:rsidR="00505F1B" w:rsidRDefault="00505F1B">
      <w:pPr>
        <w:rPr>
          <w:sz w:val="36"/>
          <w:szCs w:val="36"/>
        </w:rPr>
      </w:pPr>
      <w:r>
        <w:rPr>
          <w:sz w:val="36"/>
          <w:szCs w:val="36"/>
        </w:rPr>
        <w:br w:type="page"/>
      </w:r>
    </w:p>
    <w:p w14:paraId="5F92CED9" w14:textId="54FEB501" w:rsidR="001D02C3" w:rsidRDefault="00D42F82" w:rsidP="00F904CC">
      <w:pPr>
        <w:pStyle w:val="ListParagraph"/>
        <w:ind w:left="1089"/>
        <w:rPr>
          <w:sz w:val="36"/>
          <w:szCs w:val="36"/>
        </w:rPr>
      </w:pPr>
      <w:r w:rsidRPr="00F904CC">
        <w:rPr>
          <w:sz w:val="36"/>
          <w:szCs w:val="36"/>
        </w:rPr>
        <w:lastRenderedPageBreak/>
        <w:t>2.4.2 Object Model</w:t>
      </w:r>
      <w:r w:rsidR="001D02C3" w:rsidRPr="00F904CC">
        <w:rPr>
          <w:sz w:val="36"/>
          <w:szCs w:val="36"/>
        </w:rPr>
        <w:t xml:space="preserve"> </w:t>
      </w:r>
    </w:p>
    <w:p w14:paraId="38813409" w14:textId="77777777" w:rsidR="00FC2D8C" w:rsidRPr="00F904CC" w:rsidRDefault="00FC2D8C" w:rsidP="00F904CC">
      <w:pPr>
        <w:pStyle w:val="ListParagraph"/>
        <w:ind w:left="1089"/>
      </w:pPr>
    </w:p>
    <w:p w14:paraId="78D5F1E8" w14:textId="77777777" w:rsidR="00A219C1" w:rsidRDefault="00FC2D8C" w:rsidP="00FC2D8C">
      <w:pPr>
        <w:ind w:left="1089"/>
      </w:pPr>
      <w:r>
        <w:t xml:space="preserve">The object model details the tangible things from the real world </w:t>
      </w:r>
      <w:r w:rsidR="00A219C1">
        <w:t>that are modeled by the system</w:t>
      </w:r>
      <w:r>
        <w:t xml:space="preserve"> and how they are associated with</w:t>
      </w:r>
      <w:r w:rsidR="00A219C1">
        <w:t xml:space="preserve"> either</w:t>
      </w:r>
      <w:r>
        <w:t xml:space="preserve"> each other or intangible things from the system. The distinction is made here between which objects are</w:t>
      </w:r>
      <w:r w:rsidR="00A219C1">
        <w:t>:</w:t>
      </w:r>
    </w:p>
    <w:p w14:paraId="3D29CE1A" w14:textId="42AE59A7" w:rsidR="00A219C1" w:rsidRDefault="00FC2D8C" w:rsidP="00817475">
      <w:pPr>
        <w:pStyle w:val="ListParagraph"/>
        <w:numPr>
          <w:ilvl w:val="2"/>
          <w:numId w:val="19"/>
        </w:numPr>
      </w:pPr>
      <w:r>
        <w:t>based on the application dom</w:t>
      </w:r>
      <w:r w:rsidR="00A219C1">
        <w:t>ain -- known as entity objects</w:t>
      </w:r>
    </w:p>
    <w:p w14:paraId="03903AD8" w14:textId="77777777" w:rsidR="00A219C1" w:rsidRDefault="00FC2D8C" w:rsidP="00817475">
      <w:pPr>
        <w:pStyle w:val="ListParagraph"/>
        <w:numPr>
          <w:ilvl w:val="2"/>
          <w:numId w:val="19"/>
        </w:numPr>
      </w:pPr>
      <w:r>
        <w:t>which are necessary for user-system inter</w:t>
      </w:r>
      <w:r w:rsidR="00A219C1">
        <w:t>action -- boundary objects, and</w:t>
      </w:r>
    </w:p>
    <w:p w14:paraId="10F4C0FD" w14:textId="4F2E32EE" w:rsidR="00FC2D8C" w:rsidRDefault="00FC2D8C" w:rsidP="00817475">
      <w:pPr>
        <w:pStyle w:val="ListParagraph"/>
        <w:numPr>
          <w:ilvl w:val="2"/>
          <w:numId w:val="19"/>
        </w:numPr>
      </w:pPr>
      <w:proofErr w:type="gramStart"/>
      <w:r>
        <w:t>which</w:t>
      </w:r>
      <w:proofErr w:type="gramEnd"/>
      <w:r>
        <w:t xml:space="preserve"> are used to manipulate them -- control objects.  </w:t>
      </w:r>
    </w:p>
    <w:p w14:paraId="41333696" w14:textId="77777777" w:rsidR="00FC2D8C" w:rsidRDefault="00FC2D8C" w:rsidP="00FC2D8C">
      <w:pPr>
        <w:ind w:left="1089"/>
      </w:pPr>
    </w:p>
    <w:p w14:paraId="64C1EFA2" w14:textId="149D180A" w:rsidR="00FC2D8C" w:rsidRDefault="00FC2D8C" w:rsidP="00FC2D8C">
      <w:pPr>
        <w:ind w:left="369" w:firstLine="720"/>
        <w:rPr>
          <w:sz w:val="36"/>
          <w:szCs w:val="36"/>
        </w:rPr>
      </w:pPr>
      <w:r>
        <w:rPr>
          <w:sz w:val="36"/>
          <w:szCs w:val="36"/>
        </w:rPr>
        <w:t>Data Dictionary</w:t>
      </w:r>
      <w:r>
        <w:rPr>
          <w:sz w:val="36"/>
          <w:szCs w:val="36"/>
        </w:rPr>
        <w:br/>
      </w:r>
    </w:p>
    <w:p w14:paraId="6709A66B" w14:textId="54E0F1E1" w:rsidR="00A219C1" w:rsidRPr="001168C4" w:rsidRDefault="005064F9" w:rsidP="00FC2D8C">
      <w:pPr>
        <w:ind w:left="1089"/>
        <w:rPr>
          <w:rFonts w:ascii="Cambria" w:hAnsi="Cambria"/>
        </w:rPr>
      </w:pPr>
      <w:r w:rsidRPr="005064F9">
        <w:t>The data dictionary is a table that contains a formal name of the object, its respective attributes and associations, the definition of the object in the context of our system, and the use cases that the object traces back to.</w:t>
      </w:r>
      <w:r w:rsidR="00FC2D8C">
        <w:br/>
      </w:r>
      <w:r w:rsidR="00FC2D8C">
        <w:br/>
      </w:r>
    </w:p>
    <w:tbl>
      <w:tblPr>
        <w:tblStyle w:val="TableGrid"/>
        <w:tblW w:w="9720" w:type="dxa"/>
        <w:tblInd w:w="-162" w:type="dxa"/>
        <w:tblBorders>
          <w:left w:val="none" w:sz="0" w:space="0" w:color="auto"/>
          <w:right w:val="none" w:sz="0" w:space="0" w:color="auto"/>
          <w:insideV w:val="none" w:sz="0" w:space="0" w:color="auto"/>
        </w:tblBorders>
        <w:tblLook w:val="04A0" w:firstRow="1" w:lastRow="0" w:firstColumn="1" w:lastColumn="0" w:noHBand="0" w:noVBand="1"/>
      </w:tblPr>
      <w:tblGrid>
        <w:gridCol w:w="1343"/>
        <w:gridCol w:w="1673"/>
        <w:gridCol w:w="4027"/>
        <w:gridCol w:w="2677"/>
      </w:tblGrid>
      <w:tr w:rsidR="00A219C1" w:rsidRPr="001168C4" w14:paraId="702C8566" w14:textId="77777777" w:rsidTr="00A45F24">
        <w:trPr>
          <w:trHeight w:val="613"/>
        </w:trPr>
        <w:tc>
          <w:tcPr>
            <w:tcW w:w="0" w:type="auto"/>
          </w:tcPr>
          <w:p w14:paraId="0355E508" w14:textId="44C49EF9" w:rsidR="00A219C1" w:rsidRPr="001168C4" w:rsidRDefault="00A219C1" w:rsidP="00FC2D8C">
            <w:pPr>
              <w:rPr>
                <w:rFonts w:ascii="Cambria" w:hAnsi="Cambria"/>
              </w:rPr>
            </w:pPr>
            <w:r w:rsidRPr="001168C4">
              <w:rPr>
                <w:rFonts w:ascii="Cambria" w:hAnsi="Cambria"/>
              </w:rPr>
              <w:t>Entity Object</w:t>
            </w:r>
          </w:p>
        </w:tc>
        <w:tc>
          <w:tcPr>
            <w:tcW w:w="0" w:type="auto"/>
          </w:tcPr>
          <w:p w14:paraId="11401F1A" w14:textId="46139218" w:rsidR="00A219C1" w:rsidRPr="001168C4" w:rsidRDefault="00A219C1" w:rsidP="00FC2D8C">
            <w:pPr>
              <w:rPr>
                <w:rFonts w:ascii="Cambria" w:hAnsi="Cambria"/>
              </w:rPr>
            </w:pPr>
            <w:r w:rsidRPr="001168C4">
              <w:rPr>
                <w:rFonts w:ascii="Cambria" w:hAnsi="Cambria"/>
              </w:rPr>
              <w:t>Attributes and Associations</w:t>
            </w:r>
          </w:p>
        </w:tc>
        <w:tc>
          <w:tcPr>
            <w:tcW w:w="0" w:type="auto"/>
          </w:tcPr>
          <w:p w14:paraId="63F5EEF3" w14:textId="77D8822D" w:rsidR="00A219C1" w:rsidRPr="001168C4" w:rsidRDefault="00A219C1" w:rsidP="00FC2D8C">
            <w:pPr>
              <w:rPr>
                <w:rFonts w:ascii="Cambria" w:hAnsi="Cambria"/>
              </w:rPr>
            </w:pPr>
            <w:r w:rsidRPr="001168C4">
              <w:rPr>
                <w:rFonts w:ascii="Cambria" w:hAnsi="Cambria"/>
              </w:rPr>
              <w:t>Definition</w:t>
            </w:r>
          </w:p>
        </w:tc>
        <w:tc>
          <w:tcPr>
            <w:tcW w:w="2677" w:type="dxa"/>
          </w:tcPr>
          <w:p w14:paraId="6CDCDD8E" w14:textId="4806E1EC" w:rsidR="00A219C1" w:rsidRPr="001168C4" w:rsidRDefault="00A219C1" w:rsidP="00FC2D8C">
            <w:pPr>
              <w:rPr>
                <w:rFonts w:ascii="Cambria" w:hAnsi="Cambria"/>
              </w:rPr>
            </w:pPr>
            <w:r w:rsidRPr="001168C4">
              <w:rPr>
                <w:rFonts w:ascii="Cambria" w:hAnsi="Cambria"/>
              </w:rPr>
              <w:t>Traceability</w:t>
            </w:r>
          </w:p>
        </w:tc>
      </w:tr>
      <w:tr w:rsidR="001168C4" w:rsidRPr="001168C4" w14:paraId="1FBA2FB3" w14:textId="77777777" w:rsidTr="00A45F24">
        <w:tc>
          <w:tcPr>
            <w:tcW w:w="0" w:type="auto"/>
          </w:tcPr>
          <w:p w14:paraId="77067AC9" w14:textId="1C39F024" w:rsidR="001168C4" w:rsidRPr="001168C4" w:rsidRDefault="001168C4" w:rsidP="00FC2D8C">
            <w:pPr>
              <w:rPr>
                <w:rFonts w:ascii="Cambria" w:hAnsi="Cambria"/>
              </w:rPr>
            </w:pPr>
            <w:r w:rsidRPr="001168C4">
              <w:rPr>
                <w:rFonts w:ascii="Cambria" w:hAnsi="Cambria"/>
              </w:rPr>
              <w:t>Admin</w:t>
            </w:r>
          </w:p>
        </w:tc>
        <w:tc>
          <w:tcPr>
            <w:tcW w:w="0" w:type="auto"/>
          </w:tcPr>
          <w:p w14:paraId="4EA15E0A" w14:textId="75BE4960" w:rsidR="001168C4" w:rsidRPr="001168C4" w:rsidRDefault="001168C4" w:rsidP="00A219C1">
            <w:pPr>
              <w:rPr>
                <w:rFonts w:ascii="Cambria" w:hAnsi="Cambria"/>
              </w:rPr>
            </w:pPr>
            <w:r w:rsidRPr="001168C4">
              <w:rPr>
                <w:rFonts w:ascii="Cambria" w:hAnsi="Cambria"/>
              </w:rPr>
              <w:t>- name</w:t>
            </w:r>
          </w:p>
        </w:tc>
        <w:tc>
          <w:tcPr>
            <w:tcW w:w="0" w:type="auto"/>
          </w:tcPr>
          <w:p w14:paraId="1FA18A90" w14:textId="1EB56C37" w:rsidR="001168C4" w:rsidRPr="001168C4" w:rsidRDefault="001168C4" w:rsidP="00FC2D8C">
            <w:pPr>
              <w:rPr>
                <w:rFonts w:ascii="Cambria" w:hAnsi="Cambria"/>
              </w:rPr>
            </w:pPr>
            <w:r w:rsidRPr="001168C4">
              <w:rPr>
                <w:rFonts w:ascii="Cambria" w:hAnsi="Cambria" w:cs="Times"/>
              </w:rPr>
              <w:t xml:space="preserve">The highest level of user supported by the </w:t>
            </w:r>
            <w:proofErr w:type="spellStart"/>
            <w:r w:rsidRPr="001168C4">
              <w:rPr>
                <w:rFonts w:ascii="Cambria" w:hAnsi="Cambria" w:cs="Times"/>
              </w:rPr>
              <w:t>TAEval</w:t>
            </w:r>
            <w:proofErr w:type="spellEnd"/>
            <w:r w:rsidRPr="001168C4">
              <w:rPr>
                <w:rFonts w:ascii="Cambria" w:hAnsi="Cambria" w:cs="Times"/>
              </w:rPr>
              <w:t xml:space="preserve"> system.  Administrators are responsible for adding, removing and editing courses, instructors and TAs in the system.</w:t>
            </w:r>
          </w:p>
        </w:tc>
        <w:tc>
          <w:tcPr>
            <w:tcW w:w="2677" w:type="dxa"/>
          </w:tcPr>
          <w:p w14:paraId="134D837E" w14:textId="77777777" w:rsidR="001168C4" w:rsidRPr="001168C4" w:rsidRDefault="001168C4" w:rsidP="00FC2D8C">
            <w:pPr>
              <w:rPr>
                <w:rFonts w:ascii="Cambria" w:hAnsi="Cambria"/>
              </w:rPr>
            </w:pPr>
          </w:p>
        </w:tc>
      </w:tr>
      <w:tr w:rsidR="001168C4" w:rsidRPr="001168C4" w14:paraId="343B8200" w14:textId="77777777" w:rsidTr="00A45F24">
        <w:tc>
          <w:tcPr>
            <w:tcW w:w="0" w:type="auto"/>
          </w:tcPr>
          <w:p w14:paraId="0EBB124B" w14:textId="4A3D5621" w:rsidR="001168C4" w:rsidRPr="001168C4" w:rsidRDefault="001168C4" w:rsidP="00FC2D8C">
            <w:pPr>
              <w:rPr>
                <w:rFonts w:ascii="Cambria" w:hAnsi="Cambria"/>
              </w:rPr>
            </w:pPr>
            <w:r w:rsidRPr="001168C4">
              <w:rPr>
                <w:rFonts w:ascii="Cambria" w:hAnsi="Cambria"/>
              </w:rPr>
              <w:t>Course</w:t>
            </w:r>
          </w:p>
          <w:p w14:paraId="246F9019" w14:textId="77777777" w:rsidR="001168C4" w:rsidRPr="001168C4" w:rsidRDefault="001168C4" w:rsidP="001168C4">
            <w:pPr>
              <w:jc w:val="center"/>
              <w:rPr>
                <w:rFonts w:ascii="Cambria" w:hAnsi="Cambria"/>
              </w:rPr>
            </w:pPr>
          </w:p>
        </w:tc>
        <w:tc>
          <w:tcPr>
            <w:tcW w:w="0" w:type="auto"/>
          </w:tcPr>
          <w:p w14:paraId="428804E6" w14:textId="38CF1AA2" w:rsidR="001168C4" w:rsidRPr="001168C4" w:rsidRDefault="001168C4" w:rsidP="001168C4">
            <w:pPr>
              <w:rPr>
                <w:rFonts w:ascii="Cambria" w:hAnsi="Cambria"/>
              </w:rPr>
            </w:pPr>
            <w:r w:rsidRPr="001168C4">
              <w:rPr>
                <w:rFonts w:ascii="Cambria" w:hAnsi="Cambria"/>
              </w:rPr>
              <w:t>- name</w:t>
            </w:r>
          </w:p>
          <w:p w14:paraId="7C3D9B3B" w14:textId="77777777" w:rsidR="001168C4" w:rsidRPr="001168C4" w:rsidRDefault="001168C4" w:rsidP="001168C4">
            <w:pPr>
              <w:rPr>
                <w:rFonts w:ascii="Cambria" w:hAnsi="Cambria"/>
              </w:rPr>
            </w:pPr>
            <w:r w:rsidRPr="001168C4">
              <w:rPr>
                <w:rFonts w:ascii="Cambria" w:hAnsi="Cambria"/>
              </w:rPr>
              <w:t>- term</w:t>
            </w:r>
          </w:p>
          <w:p w14:paraId="59E38E61" w14:textId="08CA8531" w:rsidR="001168C4" w:rsidRPr="001168C4" w:rsidRDefault="001168C4" w:rsidP="001168C4">
            <w:pPr>
              <w:rPr>
                <w:rFonts w:ascii="Cambria" w:hAnsi="Cambria"/>
              </w:rPr>
            </w:pPr>
            <w:r w:rsidRPr="001168C4">
              <w:rPr>
                <w:rFonts w:ascii="Cambria" w:hAnsi="Cambria"/>
              </w:rPr>
              <w:t>- code</w:t>
            </w:r>
          </w:p>
          <w:p w14:paraId="0EDE3045" w14:textId="4C739290" w:rsidR="001168C4" w:rsidRPr="001168C4" w:rsidRDefault="001168C4" w:rsidP="001168C4">
            <w:pPr>
              <w:rPr>
                <w:rFonts w:ascii="Cambria" w:hAnsi="Cambria"/>
              </w:rPr>
            </w:pPr>
            <w:r w:rsidRPr="001168C4">
              <w:rPr>
                <w:rFonts w:ascii="Cambria" w:hAnsi="Cambria"/>
              </w:rPr>
              <w:t>- tasks</w:t>
            </w:r>
          </w:p>
          <w:p w14:paraId="5C646B56" w14:textId="77777777" w:rsidR="001168C4" w:rsidRPr="001168C4" w:rsidRDefault="001168C4" w:rsidP="001168C4">
            <w:pPr>
              <w:rPr>
                <w:rFonts w:ascii="Cambria" w:hAnsi="Cambria"/>
              </w:rPr>
            </w:pPr>
            <w:r w:rsidRPr="001168C4">
              <w:rPr>
                <w:rFonts w:ascii="Cambria" w:hAnsi="Cambria"/>
              </w:rPr>
              <w:t>- TAs</w:t>
            </w:r>
          </w:p>
          <w:p w14:paraId="39B97960" w14:textId="1376A779" w:rsidR="001168C4" w:rsidRPr="001168C4" w:rsidRDefault="001168C4" w:rsidP="001168C4">
            <w:pPr>
              <w:rPr>
                <w:rFonts w:ascii="Cambria" w:hAnsi="Cambria"/>
              </w:rPr>
            </w:pPr>
            <w:r w:rsidRPr="001168C4">
              <w:rPr>
                <w:rFonts w:ascii="Cambria" w:hAnsi="Cambria"/>
              </w:rPr>
              <w:t>- instructor</w:t>
            </w:r>
          </w:p>
        </w:tc>
        <w:tc>
          <w:tcPr>
            <w:tcW w:w="0" w:type="auto"/>
          </w:tcPr>
          <w:p w14:paraId="1B723636" w14:textId="20228E7F" w:rsidR="001168C4" w:rsidRPr="001168C4" w:rsidRDefault="001168C4" w:rsidP="00FC2D8C">
            <w:pPr>
              <w:rPr>
                <w:rFonts w:ascii="Cambria" w:hAnsi="Cambria"/>
              </w:rPr>
            </w:pPr>
            <w:r w:rsidRPr="001168C4">
              <w:rPr>
                <w:rFonts w:ascii="Cambria" w:hAnsi="Cambria" w:cs="Times"/>
              </w:rPr>
              <w:t>A course is an instructional period for students in a given term.  A course is taught by an instructor and may also have TAs assigned to it.</w:t>
            </w:r>
          </w:p>
        </w:tc>
        <w:tc>
          <w:tcPr>
            <w:tcW w:w="2677" w:type="dxa"/>
          </w:tcPr>
          <w:p w14:paraId="07968366" w14:textId="7A517270" w:rsidR="001168C4" w:rsidRPr="001168C4" w:rsidRDefault="00703DA8" w:rsidP="00FC2D8C">
            <w:pPr>
              <w:rPr>
                <w:rFonts w:ascii="Cambria" w:hAnsi="Cambria"/>
              </w:rPr>
            </w:pPr>
            <w:r w:rsidRPr="00703DA8">
              <w:rPr>
                <w:rFonts w:ascii="Cambria" w:hAnsi="Cambria"/>
              </w:rPr>
              <w:t>UC-01, UC-02, UC-03, UC-04, UC-05,UC-07, UC-12, UC-14, UC-16</w:t>
            </w:r>
          </w:p>
        </w:tc>
      </w:tr>
      <w:tr w:rsidR="001168C4" w:rsidRPr="001168C4" w14:paraId="0CBD36EA" w14:textId="77777777" w:rsidTr="00505F1B">
        <w:trPr>
          <w:trHeight w:val="1934"/>
        </w:trPr>
        <w:tc>
          <w:tcPr>
            <w:tcW w:w="0" w:type="auto"/>
          </w:tcPr>
          <w:p w14:paraId="19D241CE" w14:textId="4A038FA5" w:rsidR="001168C4" w:rsidRPr="001168C4" w:rsidRDefault="001168C4" w:rsidP="00FC2D8C">
            <w:pPr>
              <w:rPr>
                <w:rFonts w:ascii="Cambria" w:hAnsi="Cambria"/>
              </w:rPr>
            </w:pPr>
            <w:r w:rsidRPr="001168C4">
              <w:rPr>
                <w:rFonts w:ascii="Cambria" w:hAnsi="Cambria"/>
              </w:rPr>
              <w:t>Evaluation</w:t>
            </w:r>
          </w:p>
        </w:tc>
        <w:tc>
          <w:tcPr>
            <w:tcW w:w="0" w:type="auto"/>
          </w:tcPr>
          <w:p w14:paraId="05AA79BF" w14:textId="77777777" w:rsidR="001168C4" w:rsidRPr="001168C4" w:rsidRDefault="001168C4" w:rsidP="00FC2D8C">
            <w:pPr>
              <w:rPr>
                <w:rFonts w:ascii="Cambria" w:hAnsi="Cambria"/>
              </w:rPr>
            </w:pPr>
            <w:r w:rsidRPr="001168C4">
              <w:rPr>
                <w:rFonts w:ascii="Cambria" w:hAnsi="Cambria"/>
              </w:rPr>
              <w:t>- rating</w:t>
            </w:r>
          </w:p>
          <w:p w14:paraId="32334C63" w14:textId="58774DA5" w:rsidR="001168C4" w:rsidRPr="001168C4" w:rsidRDefault="001168C4" w:rsidP="00FC2D8C">
            <w:pPr>
              <w:rPr>
                <w:rFonts w:ascii="Cambria" w:hAnsi="Cambria"/>
              </w:rPr>
            </w:pPr>
            <w:r w:rsidRPr="001168C4">
              <w:rPr>
                <w:rFonts w:ascii="Cambria" w:hAnsi="Cambria"/>
              </w:rPr>
              <w:t>- feedback</w:t>
            </w:r>
          </w:p>
        </w:tc>
        <w:tc>
          <w:tcPr>
            <w:tcW w:w="0" w:type="auto"/>
          </w:tcPr>
          <w:p w14:paraId="16F1CF83" w14:textId="77777777" w:rsidR="001168C4" w:rsidRPr="001168C4" w:rsidRDefault="001168C4" w:rsidP="001168C4">
            <w:pPr>
              <w:widowControl w:val="0"/>
              <w:autoSpaceDE w:val="0"/>
              <w:autoSpaceDN w:val="0"/>
              <w:adjustRightInd w:val="0"/>
              <w:rPr>
                <w:rFonts w:ascii="Cambria" w:hAnsi="Cambria" w:cs="Times"/>
              </w:rPr>
            </w:pPr>
            <w:r w:rsidRPr="001168C4">
              <w:rPr>
                <w:rFonts w:ascii="Cambria" w:hAnsi="Cambria" w:cs="Times"/>
              </w:rPr>
              <w:t>An evaluation is the communication between an instructor and a TA for a completed task.  An evaluation is created by the instructor for a completed task and consists of a numerical rating and written feedback.</w:t>
            </w:r>
          </w:p>
          <w:p w14:paraId="75062F8E" w14:textId="77777777" w:rsidR="001168C4" w:rsidRPr="001168C4" w:rsidRDefault="001168C4" w:rsidP="00FC2D8C">
            <w:pPr>
              <w:rPr>
                <w:rFonts w:ascii="Cambria" w:hAnsi="Cambria"/>
              </w:rPr>
            </w:pPr>
          </w:p>
        </w:tc>
        <w:tc>
          <w:tcPr>
            <w:tcW w:w="2677" w:type="dxa"/>
          </w:tcPr>
          <w:p w14:paraId="095B4044" w14:textId="2FBD9C39" w:rsidR="001168C4" w:rsidRPr="001168C4" w:rsidRDefault="00703DA8" w:rsidP="00FC2D8C">
            <w:pPr>
              <w:rPr>
                <w:rFonts w:ascii="Cambria" w:hAnsi="Cambria"/>
              </w:rPr>
            </w:pPr>
            <w:r w:rsidRPr="00703DA8">
              <w:rPr>
                <w:rFonts w:ascii="Cambria" w:hAnsi="Cambria"/>
              </w:rPr>
              <w:t>UC-01, UC-02, UC-03, UC-04, UC-05,UC-07, UC-12, UC-14, UC-16</w:t>
            </w:r>
          </w:p>
        </w:tc>
      </w:tr>
    </w:tbl>
    <w:p w14:paraId="0D5C80BE" w14:textId="77777777" w:rsidR="00505F1B" w:rsidRDefault="00505F1B">
      <w:r>
        <w:br w:type="page"/>
      </w:r>
    </w:p>
    <w:tbl>
      <w:tblPr>
        <w:tblStyle w:val="TableGrid"/>
        <w:tblW w:w="9720" w:type="dxa"/>
        <w:tblInd w:w="-162" w:type="dxa"/>
        <w:tblBorders>
          <w:left w:val="none" w:sz="0" w:space="0" w:color="auto"/>
          <w:right w:val="none" w:sz="0" w:space="0" w:color="auto"/>
          <w:insideV w:val="none" w:sz="0" w:space="0" w:color="auto"/>
        </w:tblBorders>
        <w:tblLook w:val="04A0" w:firstRow="1" w:lastRow="0" w:firstColumn="1" w:lastColumn="0" w:noHBand="0" w:noVBand="1"/>
      </w:tblPr>
      <w:tblGrid>
        <w:gridCol w:w="1258"/>
        <w:gridCol w:w="1445"/>
        <w:gridCol w:w="4340"/>
        <w:gridCol w:w="2677"/>
      </w:tblGrid>
      <w:tr w:rsidR="001168C4" w:rsidRPr="001168C4" w14:paraId="2713FDFE" w14:textId="77777777" w:rsidTr="00A45F24">
        <w:tc>
          <w:tcPr>
            <w:tcW w:w="0" w:type="auto"/>
          </w:tcPr>
          <w:p w14:paraId="08299234" w14:textId="0A0217EC" w:rsidR="001168C4" w:rsidRPr="001168C4" w:rsidRDefault="001168C4" w:rsidP="00FC2D8C">
            <w:pPr>
              <w:rPr>
                <w:rFonts w:ascii="Cambria" w:hAnsi="Cambria"/>
              </w:rPr>
            </w:pPr>
            <w:r w:rsidRPr="001168C4">
              <w:rPr>
                <w:rFonts w:ascii="Cambria" w:hAnsi="Cambria"/>
              </w:rPr>
              <w:lastRenderedPageBreak/>
              <w:t>Instructor</w:t>
            </w:r>
          </w:p>
        </w:tc>
        <w:tc>
          <w:tcPr>
            <w:tcW w:w="0" w:type="auto"/>
          </w:tcPr>
          <w:p w14:paraId="0816671C" w14:textId="77777777" w:rsidR="001168C4" w:rsidRPr="001168C4" w:rsidRDefault="001168C4" w:rsidP="00FC2D8C">
            <w:pPr>
              <w:rPr>
                <w:rFonts w:ascii="Cambria" w:hAnsi="Cambria"/>
              </w:rPr>
            </w:pPr>
            <w:r w:rsidRPr="001168C4">
              <w:rPr>
                <w:rFonts w:ascii="Cambria" w:hAnsi="Cambria"/>
              </w:rPr>
              <w:t>- name</w:t>
            </w:r>
          </w:p>
          <w:p w14:paraId="2CCC5A4B" w14:textId="77777777" w:rsidR="001168C4" w:rsidRPr="001168C4" w:rsidRDefault="001168C4" w:rsidP="00FC2D8C">
            <w:pPr>
              <w:rPr>
                <w:rFonts w:ascii="Cambria" w:hAnsi="Cambria"/>
              </w:rPr>
            </w:pPr>
            <w:r w:rsidRPr="001168C4">
              <w:rPr>
                <w:rFonts w:ascii="Cambria" w:hAnsi="Cambria"/>
              </w:rPr>
              <w:t>- department</w:t>
            </w:r>
          </w:p>
          <w:p w14:paraId="3DDA975A" w14:textId="326D98B9" w:rsidR="001168C4" w:rsidRPr="001168C4" w:rsidRDefault="001168C4" w:rsidP="00FC2D8C">
            <w:pPr>
              <w:rPr>
                <w:rFonts w:ascii="Cambria" w:hAnsi="Cambria"/>
              </w:rPr>
            </w:pPr>
            <w:r w:rsidRPr="001168C4">
              <w:rPr>
                <w:rFonts w:ascii="Cambria" w:hAnsi="Cambria"/>
              </w:rPr>
              <w:t>- courses</w:t>
            </w:r>
          </w:p>
        </w:tc>
        <w:tc>
          <w:tcPr>
            <w:tcW w:w="0" w:type="auto"/>
          </w:tcPr>
          <w:p w14:paraId="05ED35F5" w14:textId="508A4583" w:rsidR="001168C4" w:rsidRPr="001168C4" w:rsidRDefault="001168C4" w:rsidP="00FC2D8C">
            <w:pPr>
              <w:rPr>
                <w:rFonts w:ascii="Cambria" w:hAnsi="Cambria"/>
              </w:rPr>
            </w:pPr>
            <w:r w:rsidRPr="001168C4">
              <w:rPr>
                <w:rFonts w:ascii="Cambria" w:hAnsi="Cambria" w:cs="Times"/>
              </w:rPr>
              <w:t>An instructor is responsible for teaching one or more courses.</w:t>
            </w:r>
          </w:p>
        </w:tc>
        <w:tc>
          <w:tcPr>
            <w:tcW w:w="2677" w:type="dxa"/>
          </w:tcPr>
          <w:p w14:paraId="783BBECF" w14:textId="615DDE95" w:rsidR="001168C4" w:rsidRPr="001168C4" w:rsidRDefault="00703DA8" w:rsidP="00FC2D8C">
            <w:pPr>
              <w:rPr>
                <w:rFonts w:ascii="Cambria" w:hAnsi="Cambria"/>
              </w:rPr>
            </w:pPr>
            <w:r w:rsidRPr="00703DA8">
              <w:rPr>
                <w:rFonts w:ascii="Cambria" w:hAnsi="Cambria"/>
              </w:rPr>
              <w:t>UC-01, UC-02, UC-03, UC-04, UC-05,UC-07, UC-12, UC-14, UC-16</w:t>
            </w:r>
            <w:r w:rsidR="003520A6">
              <w:rPr>
                <w:rFonts w:ascii="Cambria" w:hAnsi="Cambria"/>
              </w:rPr>
              <w:t>,</w:t>
            </w:r>
            <w:r w:rsidR="003520A6">
              <w:t xml:space="preserve"> </w:t>
            </w:r>
            <w:r w:rsidR="003520A6" w:rsidRPr="003520A6">
              <w:rPr>
                <w:rFonts w:ascii="Cambria" w:hAnsi="Cambria"/>
              </w:rPr>
              <w:t>UC-18</w:t>
            </w:r>
          </w:p>
        </w:tc>
      </w:tr>
      <w:tr w:rsidR="001168C4" w:rsidRPr="001168C4" w14:paraId="10AA14E0" w14:textId="77777777" w:rsidTr="00A45F24">
        <w:tc>
          <w:tcPr>
            <w:tcW w:w="0" w:type="auto"/>
          </w:tcPr>
          <w:p w14:paraId="0ACB5F1C" w14:textId="3188C6DA" w:rsidR="001168C4" w:rsidRPr="001168C4" w:rsidRDefault="001168C4" w:rsidP="00FC2D8C">
            <w:pPr>
              <w:rPr>
                <w:rFonts w:ascii="Cambria" w:hAnsi="Cambria"/>
              </w:rPr>
            </w:pPr>
            <w:r w:rsidRPr="001168C4">
              <w:rPr>
                <w:rFonts w:ascii="Cambria" w:hAnsi="Cambria"/>
              </w:rPr>
              <w:t>TA</w:t>
            </w:r>
          </w:p>
        </w:tc>
        <w:tc>
          <w:tcPr>
            <w:tcW w:w="0" w:type="auto"/>
          </w:tcPr>
          <w:p w14:paraId="67416445" w14:textId="77777777" w:rsidR="001168C4" w:rsidRPr="001168C4" w:rsidRDefault="001168C4" w:rsidP="00FC2D8C">
            <w:pPr>
              <w:rPr>
                <w:rFonts w:ascii="Cambria" w:hAnsi="Cambria"/>
              </w:rPr>
            </w:pPr>
            <w:r w:rsidRPr="001168C4">
              <w:rPr>
                <w:rFonts w:ascii="Cambria" w:hAnsi="Cambria"/>
              </w:rPr>
              <w:t>- name</w:t>
            </w:r>
          </w:p>
          <w:p w14:paraId="5EAD077A" w14:textId="77777777" w:rsidR="001168C4" w:rsidRPr="001168C4" w:rsidRDefault="001168C4" w:rsidP="00FC2D8C">
            <w:pPr>
              <w:rPr>
                <w:rFonts w:ascii="Cambria" w:hAnsi="Cambria"/>
              </w:rPr>
            </w:pPr>
            <w:r w:rsidRPr="001168C4">
              <w:rPr>
                <w:rFonts w:ascii="Cambria" w:hAnsi="Cambria"/>
              </w:rPr>
              <w:t>- year</w:t>
            </w:r>
          </w:p>
          <w:p w14:paraId="65E61C5A" w14:textId="77777777" w:rsidR="001168C4" w:rsidRPr="001168C4" w:rsidRDefault="001168C4" w:rsidP="00FC2D8C">
            <w:pPr>
              <w:rPr>
                <w:rFonts w:ascii="Cambria" w:hAnsi="Cambria"/>
              </w:rPr>
            </w:pPr>
            <w:r w:rsidRPr="001168C4">
              <w:rPr>
                <w:rFonts w:ascii="Cambria" w:hAnsi="Cambria"/>
              </w:rPr>
              <w:t>- degree</w:t>
            </w:r>
          </w:p>
          <w:p w14:paraId="2763B5B3" w14:textId="77777777" w:rsidR="001168C4" w:rsidRPr="001168C4" w:rsidRDefault="001168C4" w:rsidP="00FC2D8C">
            <w:pPr>
              <w:rPr>
                <w:rFonts w:ascii="Cambria" w:hAnsi="Cambria"/>
              </w:rPr>
            </w:pPr>
            <w:r w:rsidRPr="001168C4">
              <w:rPr>
                <w:rFonts w:ascii="Cambria" w:hAnsi="Cambria"/>
              </w:rPr>
              <w:t>- major</w:t>
            </w:r>
          </w:p>
          <w:p w14:paraId="6CE7DEE9" w14:textId="77777777" w:rsidR="001168C4" w:rsidRPr="001168C4" w:rsidRDefault="001168C4" w:rsidP="00FC2D8C">
            <w:pPr>
              <w:rPr>
                <w:rFonts w:ascii="Cambria" w:hAnsi="Cambria"/>
              </w:rPr>
            </w:pPr>
            <w:r w:rsidRPr="001168C4">
              <w:rPr>
                <w:rFonts w:ascii="Cambria" w:hAnsi="Cambria"/>
              </w:rPr>
              <w:t>- course</w:t>
            </w:r>
          </w:p>
          <w:p w14:paraId="370C79A8" w14:textId="34FE9B47" w:rsidR="001168C4" w:rsidRPr="001168C4" w:rsidRDefault="001168C4" w:rsidP="00FC2D8C">
            <w:pPr>
              <w:rPr>
                <w:rFonts w:ascii="Cambria" w:hAnsi="Cambria"/>
              </w:rPr>
            </w:pPr>
            <w:r w:rsidRPr="001168C4">
              <w:rPr>
                <w:rFonts w:ascii="Cambria" w:hAnsi="Cambria"/>
              </w:rPr>
              <w:t xml:space="preserve">- </w:t>
            </w:r>
            <w:proofErr w:type="spellStart"/>
            <w:r w:rsidRPr="001168C4">
              <w:rPr>
                <w:rFonts w:ascii="Cambria" w:hAnsi="Cambria"/>
              </w:rPr>
              <w:t>studentId</w:t>
            </w:r>
            <w:proofErr w:type="spellEnd"/>
          </w:p>
        </w:tc>
        <w:tc>
          <w:tcPr>
            <w:tcW w:w="0" w:type="auto"/>
          </w:tcPr>
          <w:p w14:paraId="74A3FC9E" w14:textId="014E20D8" w:rsidR="001168C4" w:rsidRPr="001168C4" w:rsidRDefault="001168C4" w:rsidP="00FC2D8C">
            <w:pPr>
              <w:rPr>
                <w:rFonts w:ascii="Cambria" w:hAnsi="Cambria"/>
              </w:rPr>
            </w:pPr>
            <w:r w:rsidRPr="001168C4">
              <w:rPr>
                <w:rFonts w:ascii="Cambria" w:hAnsi="Cambria" w:cs="Times"/>
              </w:rPr>
              <w:t>A TA (Teaching Assistant) is assigned to a course and performs duties to help the instructor.  TAs may be responsible for grading assignments, administering tests and meeting with students to offer help pertaining to course material.</w:t>
            </w:r>
          </w:p>
        </w:tc>
        <w:tc>
          <w:tcPr>
            <w:tcW w:w="2677" w:type="dxa"/>
          </w:tcPr>
          <w:p w14:paraId="521F2A64" w14:textId="12E72FC2" w:rsidR="001168C4" w:rsidRPr="001168C4" w:rsidRDefault="003520A6" w:rsidP="00FC2D8C">
            <w:pPr>
              <w:rPr>
                <w:rFonts w:ascii="Cambria" w:hAnsi="Cambria"/>
              </w:rPr>
            </w:pPr>
            <w:r>
              <w:rPr>
                <w:rFonts w:ascii="Cambria" w:hAnsi="Cambria"/>
              </w:rPr>
              <w:t>UC-01 to UC-08, UC-12 to UC-18</w:t>
            </w:r>
          </w:p>
        </w:tc>
      </w:tr>
      <w:tr w:rsidR="001168C4" w:rsidRPr="001168C4" w14:paraId="62D784C1" w14:textId="77777777" w:rsidTr="00A45F24">
        <w:tc>
          <w:tcPr>
            <w:tcW w:w="0" w:type="auto"/>
          </w:tcPr>
          <w:p w14:paraId="1B3A68EF" w14:textId="2697CF8E" w:rsidR="001168C4" w:rsidRPr="001168C4" w:rsidRDefault="001168C4" w:rsidP="00FC2D8C">
            <w:pPr>
              <w:rPr>
                <w:rFonts w:ascii="Cambria" w:hAnsi="Cambria"/>
              </w:rPr>
            </w:pPr>
            <w:proofErr w:type="spellStart"/>
            <w:r w:rsidRPr="001168C4">
              <w:rPr>
                <w:rFonts w:ascii="Cambria" w:hAnsi="Cambria"/>
              </w:rPr>
              <w:t>TAEval</w:t>
            </w:r>
            <w:proofErr w:type="spellEnd"/>
          </w:p>
        </w:tc>
        <w:tc>
          <w:tcPr>
            <w:tcW w:w="0" w:type="auto"/>
          </w:tcPr>
          <w:p w14:paraId="29024F7B" w14:textId="77777777" w:rsidR="001168C4" w:rsidRPr="001168C4" w:rsidRDefault="001168C4" w:rsidP="00FC2D8C">
            <w:pPr>
              <w:rPr>
                <w:rFonts w:ascii="Cambria" w:hAnsi="Cambria"/>
              </w:rPr>
            </w:pPr>
            <w:r w:rsidRPr="001168C4">
              <w:rPr>
                <w:rFonts w:ascii="Cambria" w:hAnsi="Cambria"/>
              </w:rPr>
              <w:t>- admins</w:t>
            </w:r>
          </w:p>
          <w:p w14:paraId="712902AB" w14:textId="77777777" w:rsidR="001168C4" w:rsidRPr="001168C4" w:rsidRDefault="001168C4" w:rsidP="00FC2D8C">
            <w:pPr>
              <w:rPr>
                <w:rFonts w:ascii="Cambria" w:hAnsi="Cambria"/>
              </w:rPr>
            </w:pPr>
            <w:r w:rsidRPr="001168C4">
              <w:rPr>
                <w:rFonts w:ascii="Cambria" w:hAnsi="Cambria"/>
              </w:rPr>
              <w:t>- instructors</w:t>
            </w:r>
          </w:p>
          <w:p w14:paraId="51DB907B" w14:textId="77777777" w:rsidR="001168C4" w:rsidRPr="001168C4" w:rsidRDefault="001168C4" w:rsidP="00FC2D8C">
            <w:pPr>
              <w:rPr>
                <w:rFonts w:ascii="Cambria" w:hAnsi="Cambria"/>
              </w:rPr>
            </w:pPr>
            <w:r w:rsidRPr="001168C4">
              <w:rPr>
                <w:rFonts w:ascii="Cambria" w:hAnsi="Cambria"/>
              </w:rPr>
              <w:t>- TAs</w:t>
            </w:r>
          </w:p>
          <w:p w14:paraId="2AD84DA6" w14:textId="6B7A207A" w:rsidR="001168C4" w:rsidRPr="001168C4" w:rsidRDefault="001168C4" w:rsidP="00FC2D8C">
            <w:pPr>
              <w:rPr>
                <w:rFonts w:ascii="Cambria" w:hAnsi="Cambria"/>
              </w:rPr>
            </w:pPr>
            <w:r w:rsidRPr="001168C4">
              <w:rPr>
                <w:rFonts w:ascii="Cambria" w:hAnsi="Cambria"/>
              </w:rPr>
              <w:t>- courses</w:t>
            </w:r>
          </w:p>
        </w:tc>
        <w:tc>
          <w:tcPr>
            <w:tcW w:w="0" w:type="auto"/>
          </w:tcPr>
          <w:p w14:paraId="4727B551" w14:textId="30497EE8" w:rsidR="001168C4" w:rsidRPr="001168C4" w:rsidRDefault="001168C4" w:rsidP="001168C4">
            <w:pPr>
              <w:rPr>
                <w:rFonts w:ascii="Cambria" w:hAnsi="Cambria"/>
              </w:rPr>
            </w:pPr>
            <w:proofErr w:type="spellStart"/>
            <w:r>
              <w:rPr>
                <w:rFonts w:ascii="Cambria" w:hAnsi="Cambria"/>
              </w:rPr>
              <w:t>TAEval</w:t>
            </w:r>
            <w:proofErr w:type="spellEnd"/>
            <w:r>
              <w:rPr>
                <w:rFonts w:ascii="Cambria" w:hAnsi="Cambria"/>
              </w:rPr>
              <w:t xml:space="preserve"> is a system that facilitates and improves upon Instructor-TA communication by tracking tasks assigned and courses taught, administered by Administrators.</w:t>
            </w:r>
          </w:p>
        </w:tc>
        <w:tc>
          <w:tcPr>
            <w:tcW w:w="2677" w:type="dxa"/>
          </w:tcPr>
          <w:p w14:paraId="5963C05D" w14:textId="2FD5CF69" w:rsidR="001168C4" w:rsidRPr="001168C4" w:rsidRDefault="003520A6" w:rsidP="00FC2D8C">
            <w:pPr>
              <w:rPr>
                <w:rFonts w:ascii="Cambria" w:hAnsi="Cambria"/>
              </w:rPr>
            </w:pPr>
            <w:r>
              <w:rPr>
                <w:rFonts w:ascii="Cambria" w:hAnsi="Cambria"/>
              </w:rPr>
              <w:t>UC-01 to UC-18</w:t>
            </w:r>
          </w:p>
        </w:tc>
      </w:tr>
      <w:tr w:rsidR="001168C4" w:rsidRPr="001168C4" w14:paraId="4589037A" w14:textId="77777777" w:rsidTr="00A45F24">
        <w:tc>
          <w:tcPr>
            <w:tcW w:w="0" w:type="auto"/>
          </w:tcPr>
          <w:p w14:paraId="7278AD6C" w14:textId="473CC8E7" w:rsidR="001168C4" w:rsidRPr="001168C4" w:rsidRDefault="001168C4" w:rsidP="00FC2D8C">
            <w:pPr>
              <w:rPr>
                <w:rFonts w:ascii="Cambria" w:hAnsi="Cambria"/>
              </w:rPr>
            </w:pPr>
            <w:r w:rsidRPr="001168C4">
              <w:rPr>
                <w:rFonts w:ascii="Cambria" w:hAnsi="Cambria"/>
              </w:rPr>
              <w:t>Task</w:t>
            </w:r>
          </w:p>
        </w:tc>
        <w:tc>
          <w:tcPr>
            <w:tcW w:w="0" w:type="auto"/>
          </w:tcPr>
          <w:p w14:paraId="01F42502" w14:textId="77777777" w:rsidR="001168C4" w:rsidRPr="001168C4" w:rsidRDefault="001168C4" w:rsidP="00FC2D8C">
            <w:pPr>
              <w:rPr>
                <w:rFonts w:ascii="Cambria" w:hAnsi="Cambria"/>
              </w:rPr>
            </w:pPr>
            <w:r w:rsidRPr="001168C4">
              <w:rPr>
                <w:rFonts w:ascii="Cambria" w:hAnsi="Cambria"/>
              </w:rPr>
              <w:t>- name</w:t>
            </w:r>
          </w:p>
          <w:p w14:paraId="3CF2AA8B" w14:textId="77777777" w:rsidR="001168C4" w:rsidRPr="001168C4" w:rsidRDefault="001168C4" w:rsidP="00FC2D8C">
            <w:pPr>
              <w:rPr>
                <w:rFonts w:ascii="Cambria" w:hAnsi="Cambria"/>
              </w:rPr>
            </w:pPr>
            <w:r w:rsidRPr="001168C4">
              <w:rPr>
                <w:rFonts w:ascii="Cambria" w:hAnsi="Cambria"/>
              </w:rPr>
              <w:t>- description</w:t>
            </w:r>
          </w:p>
          <w:p w14:paraId="4E16A635" w14:textId="77777777" w:rsidR="001168C4" w:rsidRPr="001168C4" w:rsidRDefault="001168C4" w:rsidP="00FC2D8C">
            <w:pPr>
              <w:rPr>
                <w:rFonts w:ascii="Cambria" w:hAnsi="Cambria"/>
              </w:rPr>
            </w:pPr>
            <w:r w:rsidRPr="001168C4">
              <w:rPr>
                <w:rFonts w:ascii="Cambria" w:hAnsi="Cambria"/>
              </w:rPr>
              <w:t>- TA</w:t>
            </w:r>
          </w:p>
          <w:p w14:paraId="1AA1F81B" w14:textId="6A727B40" w:rsidR="001168C4" w:rsidRPr="001168C4" w:rsidRDefault="001168C4" w:rsidP="00FC2D8C">
            <w:pPr>
              <w:rPr>
                <w:rFonts w:ascii="Cambria" w:hAnsi="Cambria"/>
              </w:rPr>
            </w:pPr>
            <w:r w:rsidRPr="001168C4">
              <w:rPr>
                <w:rFonts w:ascii="Cambria" w:hAnsi="Cambria"/>
              </w:rPr>
              <w:t>- evaluation</w:t>
            </w:r>
          </w:p>
        </w:tc>
        <w:tc>
          <w:tcPr>
            <w:tcW w:w="0" w:type="auto"/>
          </w:tcPr>
          <w:p w14:paraId="52B7DEA0" w14:textId="52D57DE0" w:rsidR="001168C4" w:rsidRPr="001168C4" w:rsidRDefault="001168C4" w:rsidP="001168C4">
            <w:pPr>
              <w:rPr>
                <w:rFonts w:ascii="Cambria" w:hAnsi="Cambria"/>
              </w:rPr>
            </w:pPr>
            <w:r w:rsidRPr="001168C4">
              <w:rPr>
                <w:rFonts w:ascii="Cambria" w:hAnsi="Cambria" w:cs="Times"/>
              </w:rPr>
              <w:t>A task is an assigned piece of work for a Course, given by an Instructor to a TA.</w:t>
            </w:r>
          </w:p>
        </w:tc>
        <w:tc>
          <w:tcPr>
            <w:tcW w:w="2677" w:type="dxa"/>
          </w:tcPr>
          <w:p w14:paraId="72E49084" w14:textId="2055BB29" w:rsidR="001168C4" w:rsidRPr="001168C4" w:rsidRDefault="00703DA8" w:rsidP="00FC2D8C">
            <w:pPr>
              <w:rPr>
                <w:rFonts w:ascii="Cambria" w:hAnsi="Cambria"/>
              </w:rPr>
            </w:pPr>
            <w:r w:rsidRPr="00703DA8">
              <w:rPr>
                <w:rFonts w:ascii="Cambria" w:hAnsi="Cambria"/>
              </w:rPr>
              <w:t>UC-01 to UC-15</w:t>
            </w:r>
          </w:p>
        </w:tc>
      </w:tr>
      <w:tr w:rsidR="001168C4" w:rsidRPr="001168C4" w14:paraId="64102692" w14:textId="77777777" w:rsidTr="00A45F24">
        <w:tc>
          <w:tcPr>
            <w:tcW w:w="0" w:type="auto"/>
          </w:tcPr>
          <w:p w14:paraId="76956739" w14:textId="44EF3538" w:rsidR="001168C4" w:rsidRPr="001168C4" w:rsidRDefault="001168C4" w:rsidP="00FC2D8C">
            <w:pPr>
              <w:rPr>
                <w:rFonts w:ascii="Cambria" w:hAnsi="Cambria"/>
              </w:rPr>
            </w:pPr>
            <w:r w:rsidRPr="001168C4">
              <w:rPr>
                <w:rFonts w:ascii="Cambria" w:hAnsi="Cambria"/>
              </w:rPr>
              <w:t>User</w:t>
            </w:r>
          </w:p>
        </w:tc>
        <w:tc>
          <w:tcPr>
            <w:tcW w:w="0" w:type="auto"/>
          </w:tcPr>
          <w:p w14:paraId="5CA5FC6D" w14:textId="28F02D3B" w:rsidR="001168C4" w:rsidRPr="001168C4" w:rsidRDefault="001168C4" w:rsidP="00FC2D8C">
            <w:pPr>
              <w:rPr>
                <w:rFonts w:ascii="Cambria" w:hAnsi="Cambria"/>
              </w:rPr>
            </w:pPr>
            <w:r w:rsidRPr="001168C4">
              <w:rPr>
                <w:rFonts w:ascii="Cambria" w:hAnsi="Cambria"/>
              </w:rPr>
              <w:t>- name</w:t>
            </w:r>
          </w:p>
        </w:tc>
        <w:tc>
          <w:tcPr>
            <w:tcW w:w="0" w:type="auto"/>
          </w:tcPr>
          <w:p w14:paraId="66D1D236" w14:textId="31054CA1" w:rsidR="001168C4" w:rsidRPr="001168C4" w:rsidRDefault="001168C4" w:rsidP="00FC2D8C">
            <w:pPr>
              <w:rPr>
                <w:rFonts w:ascii="Cambria" w:hAnsi="Cambria"/>
              </w:rPr>
            </w:pPr>
            <w:r w:rsidRPr="001168C4">
              <w:rPr>
                <w:rFonts w:ascii="Cambria" w:hAnsi="Cambria"/>
              </w:rPr>
              <w:t xml:space="preserve"> A user is someone who has credentials in the </w:t>
            </w:r>
            <w:proofErr w:type="spellStart"/>
            <w:r w:rsidRPr="001168C4">
              <w:rPr>
                <w:rFonts w:ascii="Cambria" w:hAnsi="Cambria"/>
              </w:rPr>
              <w:t>TAEval</w:t>
            </w:r>
            <w:proofErr w:type="spellEnd"/>
            <w:r w:rsidRPr="001168C4">
              <w:rPr>
                <w:rFonts w:ascii="Cambria" w:hAnsi="Cambria"/>
              </w:rPr>
              <w:t xml:space="preserve"> system to log in and use its functionality.</w:t>
            </w:r>
          </w:p>
        </w:tc>
        <w:tc>
          <w:tcPr>
            <w:tcW w:w="2677" w:type="dxa"/>
          </w:tcPr>
          <w:p w14:paraId="1A7A620C" w14:textId="013C912C" w:rsidR="001168C4" w:rsidRPr="001168C4" w:rsidRDefault="00703DA8" w:rsidP="00FC2D8C">
            <w:pPr>
              <w:rPr>
                <w:rFonts w:ascii="Cambria" w:hAnsi="Cambria"/>
              </w:rPr>
            </w:pPr>
            <w:r>
              <w:rPr>
                <w:rFonts w:ascii="Cambria" w:hAnsi="Cambria"/>
              </w:rPr>
              <w:t>all UC</w:t>
            </w:r>
          </w:p>
        </w:tc>
      </w:tr>
    </w:tbl>
    <w:p w14:paraId="565ED624" w14:textId="3DCFC6C7" w:rsidR="00FC2D8C" w:rsidRDefault="00FC2D8C" w:rsidP="00FC2D8C">
      <w:pPr>
        <w:ind w:left="1089"/>
      </w:pPr>
    </w:p>
    <w:p w14:paraId="62FC6FAC" w14:textId="77777777" w:rsidR="00FC2D8C" w:rsidRDefault="00FC2D8C" w:rsidP="00FC2D8C">
      <w:pPr>
        <w:ind w:left="1089"/>
      </w:pPr>
    </w:p>
    <w:p w14:paraId="0E9F22AE" w14:textId="77777777" w:rsidR="00505F1B" w:rsidRDefault="00505F1B">
      <w:pPr>
        <w:rPr>
          <w:sz w:val="36"/>
          <w:szCs w:val="36"/>
        </w:rPr>
      </w:pPr>
      <w:r>
        <w:rPr>
          <w:sz w:val="36"/>
          <w:szCs w:val="36"/>
        </w:rPr>
        <w:br w:type="page"/>
      </w:r>
    </w:p>
    <w:p w14:paraId="1E32245B" w14:textId="30A6EB56" w:rsidR="00FC2D8C" w:rsidRDefault="00FC2D8C" w:rsidP="00FC2D8C">
      <w:pPr>
        <w:ind w:left="369" w:firstLine="720"/>
        <w:rPr>
          <w:sz w:val="36"/>
          <w:szCs w:val="36"/>
        </w:rPr>
      </w:pPr>
      <w:r>
        <w:rPr>
          <w:sz w:val="36"/>
          <w:szCs w:val="36"/>
        </w:rPr>
        <w:lastRenderedPageBreak/>
        <w:t>Class Diagram</w:t>
      </w:r>
    </w:p>
    <w:p w14:paraId="09550875" w14:textId="77777777" w:rsidR="00FC2D8C" w:rsidRDefault="00FC2D8C" w:rsidP="00FC2D8C">
      <w:pPr>
        <w:ind w:left="1089"/>
      </w:pPr>
    </w:p>
    <w:p w14:paraId="24CBF14B" w14:textId="77777777" w:rsidR="00FC2D8C" w:rsidRDefault="00FC2D8C" w:rsidP="00FC2D8C">
      <w:pPr>
        <w:ind w:left="1089"/>
      </w:pPr>
    </w:p>
    <w:p w14:paraId="14B4184F" w14:textId="14E021D2" w:rsidR="00FC2D8C" w:rsidRDefault="006C1E06" w:rsidP="006C1E06">
      <w:pPr>
        <w:tabs>
          <w:tab w:val="left" w:pos="2454"/>
        </w:tabs>
        <w:ind w:left="1089"/>
      </w:pPr>
      <w:r w:rsidRPr="006C1E06">
        <w:t>The UML class diagram's main purpose is to graphically show the relationships shared between classes within the system. Because the object model's scope is limited to entity objects only, boundary and control objects' relationships will not be found in this diagram. Classes, which are definitions, within a system have many possible relationships: some may inherit from each</w:t>
      </w:r>
      <w:r w:rsidR="00BD3E20">
        <w:t xml:space="preserve"> </w:t>
      </w:r>
      <w:r w:rsidR="00D5066B" w:rsidRPr="006C1E06">
        <w:t>other;</w:t>
      </w:r>
      <w:r w:rsidRPr="006C1E06">
        <w:t xml:space="preserve"> some may have another class as an attribute. By including multiplicity and directionality, we can quickly arrive at a detailed big picture glance of the system's set of objects' interactions.</w:t>
      </w:r>
      <w:r>
        <w:tab/>
      </w:r>
    </w:p>
    <w:p w14:paraId="5C154EE9" w14:textId="048FA773" w:rsidR="00FC2D8C" w:rsidRDefault="00FC2D8C" w:rsidP="00FC2D8C">
      <w:pPr>
        <w:ind w:left="1089"/>
        <w:rPr>
          <w:sz w:val="36"/>
          <w:szCs w:val="36"/>
        </w:rPr>
      </w:pPr>
    </w:p>
    <w:tbl>
      <w:tblPr>
        <w:tblStyle w:val="TableGrid"/>
        <w:tblW w:w="1008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080"/>
      </w:tblGrid>
      <w:tr w:rsidR="00812259" w14:paraId="11712A55" w14:textId="77777777" w:rsidTr="0047604C">
        <w:tc>
          <w:tcPr>
            <w:tcW w:w="10080" w:type="dxa"/>
          </w:tcPr>
          <w:p w14:paraId="141F579F" w14:textId="16179C0E" w:rsidR="00812259" w:rsidRDefault="00812259" w:rsidP="00812259">
            <w:pPr>
              <w:jc w:val="center"/>
              <w:rPr>
                <w:sz w:val="36"/>
                <w:szCs w:val="36"/>
              </w:rPr>
            </w:pPr>
            <w:r>
              <w:rPr>
                <w:noProof/>
                <w:sz w:val="36"/>
                <w:szCs w:val="36"/>
              </w:rPr>
              <w:drawing>
                <wp:inline distT="0" distB="0" distL="0" distR="0" wp14:anchorId="22CA7E2F" wp14:editId="4D579449">
                  <wp:extent cx="5486400" cy="5207000"/>
                  <wp:effectExtent l="0" t="0" r="0" b="0"/>
                  <wp:docPr id="7" name="Picture 7" descr="Macintosh HD:Users:rongliu:Downloads:ClassDiagram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rongliu:Downloads:ClassDiagramEdi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5207000"/>
                          </a:xfrm>
                          <a:prstGeom prst="rect">
                            <a:avLst/>
                          </a:prstGeom>
                          <a:noFill/>
                          <a:ln>
                            <a:noFill/>
                          </a:ln>
                        </pic:spPr>
                      </pic:pic>
                    </a:graphicData>
                  </a:graphic>
                </wp:inline>
              </w:drawing>
            </w:r>
          </w:p>
        </w:tc>
      </w:tr>
      <w:tr w:rsidR="00812259" w14:paraId="502723F6" w14:textId="77777777" w:rsidTr="0047604C">
        <w:tc>
          <w:tcPr>
            <w:tcW w:w="10080" w:type="dxa"/>
          </w:tcPr>
          <w:p w14:paraId="3D71C1DE" w14:textId="674C4FA9" w:rsidR="00812259" w:rsidRPr="00812259" w:rsidRDefault="00812259" w:rsidP="00812259">
            <w:pPr>
              <w:jc w:val="center"/>
            </w:pPr>
            <w:r w:rsidRPr="00812259">
              <w:t>Figure</w:t>
            </w:r>
            <w:r w:rsidR="0047604C">
              <w:t xml:space="preserve"> 4. Class diagram</w:t>
            </w:r>
          </w:p>
        </w:tc>
      </w:tr>
    </w:tbl>
    <w:p w14:paraId="4DF8527F" w14:textId="77777777" w:rsidR="00D60AE4" w:rsidRDefault="00D60AE4" w:rsidP="00FC2D8C">
      <w:pPr>
        <w:ind w:left="369" w:firstLine="720"/>
        <w:rPr>
          <w:sz w:val="36"/>
          <w:szCs w:val="36"/>
        </w:rPr>
      </w:pPr>
    </w:p>
    <w:p w14:paraId="5A088171" w14:textId="44670A93" w:rsidR="00D42F82" w:rsidRDefault="00D42F82" w:rsidP="00FC2D8C">
      <w:pPr>
        <w:ind w:left="369" w:firstLine="720"/>
        <w:rPr>
          <w:sz w:val="36"/>
          <w:szCs w:val="36"/>
        </w:rPr>
      </w:pPr>
      <w:r w:rsidRPr="001D02C3">
        <w:rPr>
          <w:sz w:val="36"/>
          <w:szCs w:val="36"/>
        </w:rPr>
        <w:lastRenderedPageBreak/>
        <w:t>2.4.3 Dynamic Model</w:t>
      </w:r>
    </w:p>
    <w:p w14:paraId="70D0D93B" w14:textId="77777777" w:rsidR="003D33F5" w:rsidRDefault="003D33F5" w:rsidP="00027A7C">
      <w:pPr>
        <w:ind w:left="1089"/>
      </w:pPr>
    </w:p>
    <w:p w14:paraId="2084BA71" w14:textId="77777777" w:rsidR="00FC2D8C" w:rsidRDefault="003D33F5" w:rsidP="00027A7C">
      <w:pPr>
        <w:ind w:left="1089"/>
      </w:pPr>
      <w:r>
        <w:t xml:space="preserve">The dynamic model clarifies system behavior from an external point of view. The purpose of these models is to show the dynamic, as in ever-changing, behavior of our classes of objects (entity, boundary, control) within the system from a non-developers’ perspective. </w:t>
      </w:r>
      <w:r w:rsidR="00424BD1">
        <w:br/>
      </w:r>
    </w:p>
    <w:p w14:paraId="26DDA331" w14:textId="48442214" w:rsidR="00FC2D8C" w:rsidRDefault="00FC2D8C" w:rsidP="00FC2D8C">
      <w:pPr>
        <w:ind w:left="369" w:firstLine="720"/>
        <w:rPr>
          <w:sz w:val="36"/>
          <w:szCs w:val="36"/>
        </w:rPr>
      </w:pPr>
      <w:r>
        <w:rPr>
          <w:sz w:val="36"/>
          <w:szCs w:val="36"/>
        </w:rPr>
        <w:t>State Machines</w:t>
      </w:r>
    </w:p>
    <w:p w14:paraId="37DCC06E" w14:textId="101ECF4A" w:rsidR="00812259" w:rsidRDefault="00424BD1" w:rsidP="00505F1B">
      <w:pPr>
        <w:ind w:left="1089"/>
      </w:pPr>
      <w:r>
        <w:br/>
        <w:t xml:space="preserve">State machine diagrams specifically show all possibly distinct states that a single object can go through, from its beginning state to its end state, where the end state is defined as the state at which, upon arriving, the object will never re-enter another state. They allow us to formally and visually map out the distinct states of an object while also allowing us to identify new behavior. A state is defined as a unique set of attributes the object maintains with respect to the system. For example, two distinct states that an Instructor may have </w:t>
      </w:r>
      <w:proofErr w:type="gramStart"/>
      <w:r>
        <w:t>is</w:t>
      </w:r>
      <w:proofErr w:type="gramEnd"/>
      <w:r>
        <w:t xml:space="preserve"> that, given he or she is defined with a name and department, he or she is either teaching or not teaching. The scope of our state machine diagrams is limited to the entity objects only, which were declared and defined in the data dictionary. </w:t>
      </w:r>
      <w:r w:rsidR="00FC2D8C">
        <w:br/>
      </w:r>
      <w:r w:rsidR="00FC2D8C">
        <w:br/>
        <w:t>Below are the state machine diagrams for the following entities: Course, TA</w:t>
      </w:r>
      <w:r w:rsidR="00505F1B">
        <w:t>, Instructor, Task, Evaluation.</w:t>
      </w:r>
    </w:p>
    <w:tbl>
      <w:tblPr>
        <w:tblStyle w:val="TableGrid"/>
        <w:tblW w:w="1017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170"/>
      </w:tblGrid>
      <w:tr w:rsidR="00812259" w14:paraId="3A5BA223" w14:textId="77777777" w:rsidTr="0047604C">
        <w:tc>
          <w:tcPr>
            <w:tcW w:w="10170" w:type="dxa"/>
          </w:tcPr>
          <w:p w14:paraId="6339C586" w14:textId="2C620AD3" w:rsidR="00812259" w:rsidRDefault="00812259" w:rsidP="00812259">
            <w:pPr>
              <w:jc w:val="center"/>
            </w:pPr>
            <w:r>
              <w:rPr>
                <w:noProof/>
                <w:sz w:val="36"/>
                <w:szCs w:val="36"/>
              </w:rPr>
              <w:drawing>
                <wp:inline distT="0" distB="0" distL="0" distR="0" wp14:anchorId="4846115A" wp14:editId="43147539">
                  <wp:extent cx="5473700" cy="3708400"/>
                  <wp:effectExtent l="0" t="0" r="12700" b="0"/>
                  <wp:docPr id="1" name="Picture 1" descr="Macintosh HD:Users:rongliu:Desktop:Course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rongliu:Desktop:CourseStateMachine.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73700" cy="3708400"/>
                          </a:xfrm>
                          <a:prstGeom prst="rect">
                            <a:avLst/>
                          </a:prstGeom>
                          <a:noFill/>
                          <a:ln>
                            <a:noFill/>
                          </a:ln>
                        </pic:spPr>
                      </pic:pic>
                    </a:graphicData>
                  </a:graphic>
                </wp:inline>
              </w:drawing>
            </w:r>
          </w:p>
        </w:tc>
      </w:tr>
      <w:tr w:rsidR="00812259" w14:paraId="751EF6C8" w14:textId="77777777" w:rsidTr="0047604C">
        <w:tc>
          <w:tcPr>
            <w:tcW w:w="10170" w:type="dxa"/>
          </w:tcPr>
          <w:p w14:paraId="6867E73D" w14:textId="709EA333" w:rsidR="00812259" w:rsidRDefault="00812259" w:rsidP="00812259">
            <w:pPr>
              <w:jc w:val="center"/>
            </w:pPr>
            <w:r>
              <w:t>Figure</w:t>
            </w:r>
            <w:r w:rsidR="0047604C">
              <w:t xml:space="preserve"> 5. Course state machine</w:t>
            </w:r>
          </w:p>
        </w:tc>
      </w:tr>
    </w:tbl>
    <w:p w14:paraId="0594316C" w14:textId="7D04AFE4" w:rsidR="00FC2D8C" w:rsidRDefault="00FC2D8C" w:rsidP="00027A7C">
      <w:pPr>
        <w:ind w:left="1089"/>
      </w:pPr>
      <w:r>
        <w:lastRenderedPageBreak/>
        <w:br/>
      </w:r>
      <w:r w:rsidR="00424BD1">
        <w:br/>
      </w:r>
    </w:p>
    <w:tbl>
      <w:tblPr>
        <w:tblStyle w:val="TableGrid"/>
        <w:tblW w:w="1017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170"/>
      </w:tblGrid>
      <w:tr w:rsidR="00812259" w14:paraId="2EF620E1" w14:textId="77777777" w:rsidTr="0047604C">
        <w:tc>
          <w:tcPr>
            <w:tcW w:w="10170" w:type="dxa"/>
          </w:tcPr>
          <w:p w14:paraId="1CEC43EA" w14:textId="0FCA4370" w:rsidR="00812259" w:rsidRDefault="00812259" w:rsidP="00812259">
            <w:pPr>
              <w:jc w:val="center"/>
            </w:pPr>
            <w:r>
              <w:rPr>
                <w:noProof/>
                <w:sz w:val="36"/>
                <w:szCs w:val="36"/>
              </w:rPr>
              <w:drawing>
                <wp:inline distT="0" distB="0" distL="0" distR="0" wp14:anchorId="5D89DF9A" wp14:editId="0D53EE77">
                  <wp:extent cx="5486400" cy="2717800"/>
                  <wp:effectExtent l="0" t="0" r="0" b="0"/>
                  <wp:docPr id="4" name="Picture 4" descr="Macintosh HD:Users:rongliu:Desktop:TA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rongliu:Desktop:TAStateMachin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2717800"/>
                          </a:xfrm>
                          <a:prstGeom prst="rect">
                            <a:avLst/>
                          </a:prstGeom>
                          <a:noFill/>
                          <a:ln>
                            <a:noFill/>
                          </a:ln>
                        </pic:spPr>
                      </pic:pic>
                    </a:graphicData>
                  </a:graphic>
                </wp:inline>
              </w:drawing>
            </w:r>
          </w:p>
        </w:tc>
      </w:tr>
      <w:tr w:rsidR="00812259" w14:paraId="58AC755C" w14:textId="77777777" w:rsidTr="0047604C">
        <w:tc>
          <w:tcPr>
            <w:tcW w:w="10170" w:type="dxa"/>
          </w:tcPr>
          <w:p w14:paraId="33582C69" w14:textId="10E7D92F" w:rsidR="00812259" w:rsidRDefault="00812259" w:rsidP="00812259">
            <w:pPr>
              <w:jc w:val="center"/>
            </w:pPr>
            <w:r>
              <w:t>Figure</w:t>
            </w:r>
            <w:r w:rsidR="0047604C">
              <w:t xml:space="preserve"> 6. TA state machine</w:t>
            </w:r>
          </w:p>
        </w:tc>
      </w:tr>
    </w:tbl>
    <w:p w14:paraId="14E24000" w14:textId="77777777" w:rsidR="00FC2D8C" w:rsidRDefault="00FC2D8C" w:rsidP="00027A7C">
      <w:pPr>
        <w:ind w:left="1089"/>
      </w:pPr>
    </w:p>
    <w:p w14:paraId="2EDC08D6" w14:textId="088032C4" w:rsidR="00FC2D8C" w:rsidRDefault="00FC2D8C" w:rsidP="00027A7C">
      <w:pPr>
        <w:ind w:left="1089"/>
      </w:pPr>
    </w:p>
    <w:p w14:paraId="4A4BCB1D" w14:textId="77777777" w:rsidR="00FC2D8C" w:rsidRDefault="00FC2D8C" w:rsidP="00027A7C">
      <w:pPr>
        <w:ind w:left="1089"/>
      </w:pPr>
    </w:p>
    <w:tbl>
      <w:tblPr>
        <w:tblStyle w:val="TableGrid"/>
        <w:tblW w:w="1017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170"/>
      </w:tblGrid>
      <w:tr w:rsidR="00812259" w14:paraId="1B147F39" w14:textId="77777777" w:rsidTr="0047604C">
        <w:tc>
          <w:tcPr>
            <w:tcW w:w="10170" w:type="dxa"/>
          </w:tcPr>
          <w:p w14:paraId="578EC47B" w14:textId="39282C32" w:rsidR="00812259" w:rsidRDefault="00812259" w:rsidP="00812259">
            <w:pPr>
              <w:jc w:val="center"/>
            </w:pPr>
            <w:r>
              <w:rPr>
                <w:noProof/>
                <w:sz w:val="36"/>
                <w:szCs w:val="36"/>
              </w:rPr>
              <w:drawing>
                <wp:inline distT="0" distB="0" distL="0" distR="0" wp14:anchorId="55344D55" wp14:editId="5287A78B">
                  <wp:extent cx="5473700" cy="3924300"/>
                  <wp:effectExtent l="0" t="0" r="12700" b="12700"/>
                  <wp:docPr id="2" name="Picture 2" descr="Macintosh HD:Users:rongliu:Desktop:Instructor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rongliu:Desktop:InstructorStateMachine.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73700" cy="3924300"/>
                          </a:xfrm>
                          <a:prstGeom prst="rect">
                            <a:avLst/>
                          </a:prstGeom>
                          <a:noFill/>
                          <a:ln>
                            <a:noFill/>
                          </a:ln>
                        </pic:spPr>
                      </pic:pic>
                    </a:graphicData>
                  </a:graphic>
                </wp:inline>
              </w:drawing>
            </w:r>
          </w:p>
        </w:tc>
      </w:tr>
      <w:tr w:rsidR="00812259" w14:paraId="40BA2426" w14:textId="77777777" w:rsidTr="0047604C">
        <w:tc>
          <w:tcPr>
            <w:tcW w:w="10170" w:type="dxa"/>
          </w:tcPr>
          <w:p w14:paraId="7C616DB1" w14:textId="2983AB14" w:rsidR="00812259" w:rsidRDefault="00812259" w:rsidP="00812259">
            <w:pPr>
              <w:jc w:val="center"/>
            </w:pPr>
            <w:r>
              <w:t>Figure</w:t>
            </w:r>
            <w:r w:rsidR="0047604C">
              <w:t xml:space="preserve"> 7. Instructor state machine</w:t>
            </w:r>
          </w:p>
        </w:tc>
      </w:tr>
    </w:tbl>
    <w:p w14:paraId="62A5192A" w14:textId="77777777" w:rsidR="00FC2D8C" w:rsidRDefault="00FC2D8C" w:rsidP="00027A7C">
      <w:pPr>
        <w:ind w:left="1089"/>
      </w:pPr>
    </w:p>
    <w:p w14:paraId="72C350A6" w14:textId="0AE4A4C0" w:rsidR="00FC2D8C" w:rsidRDefault="00FC2D8C" w:rsidP="00027A7C">
      <w:pPr>
        <w:ind w:left="1089"/>
      </w:pPr>
    </w:p>
    <w:p w14:paraId="49F9DBD4" w14:textId="77777777" w:rsidR="00FC2D8C" w:rsidRDefault="00FC2D8C" w:rsidP="00027A7C">
      <w:pPr>
        <w:ind w:left="1089"/>
      </w:pPr>
    </w:p>
    <w:tbl>
      <w:tblPr>
        <w:tblStyle w:val="TableGrid"/>
        <w:tblW w:w="1017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170"/>
      </w:tblGrid>
      <w:tr w:rsidR="00812259" w14:paraId="3EFFC1F7" w14:textId="77777777" w:rsidTr="0047604C">
        <w:tc>
          <w:tcPr>
            <w:tcW w:w="10170" w:type="dxa"/>
          </w:tcPr>
          <w:p w14:paraId="595F7B08" w14:textId="00911B9E" w:rsidR="00812259" w:rsidRDefault="00812259" w:rsidP="00812259">
            <w:pPr>
              <w:jc w:val="center"/>
            </w:pPr>
            <w:r>
              <w:rPr>
                <w:noProof/>
              </w:rPr>
              <w:drawing>
                <wp:inline distT="0" distB="0" distL="0" distR="0" wp14:anchorId="59DD22E9" wp14:editId="13912C6D">
                  <wp:extent cx="5473700" cy="3111500"/>
                  <wp:effectExtent l="0" t="0" r="12700" b="12700"/>
                  <wp:docPr id="5" name="Picture 5" descr="Macintosh HD:Users:rongliu:Desktop:Task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rongliu:Desktop:TaskStateMachine.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3700" cy="3111500"/>
                          </a:xfrm>
                          <a:prstGeom prst="rect">
                            <a:avLst/>
                          </a:prstGeom>
                          <a:noFill/>
                          <a:ln>
                            <a:noFill/>
                          </a:ln>
                        </pic:spPr>
                      </pic:pic>
                    </a:graphicData>
                  </a:graphic>
                </wp:inline>
              </w:drawing>
            </w:r>
          </w:p>
        </w:tc>
      </w:tr>
      <w:tr w:rsidR="00812259" w14:paraId="29904DC4" w14:textId="77777777" w:rsidTr="0047604C">
        <w:tc>
          <w:tcPr>
            <w:tcW w:w="10170" w:type="dxa"/>
          </w:tcPr>
          <w:p w14:paraId="74C0F552" w14:textId="3B46F149" w:rsidR="00812259" w:rsidRDefault="00812259" w:rsidP="00812259">
            <w:pPr>
              <w:jc w:val="center"/>
            </w:pPr>
            <w:r>
              <w:t>Figure</w:t>
            </w:r>
            <w:r w:rsidR="0047604C">
              <w:t xml:space="preserve"> 8. Task state machine</w:t>
            </w:r>
          </w:p>
        </w:tc>
      </w:tr>
    </w:tbl>
    <w:p w14:paraId="27D705CF" w14:textId="77777777" w:rsidR="00FC2D8C" w:rsidRDefault="00FC2D8C" w:rsidP="00027A7C">
      <w:pPr>
        <w:ind w:left="1089"/>
      </w:pPr>
    </w:p>
    <w:p w14:paraId="4F62C436" w14:textId="090311BE" w:rsidR="00812259" w:rsidRDefault="00812259" w:rsidP="00505F1B"/>
    <w:tbl>
      <w:tblPr>
        <w:tblStyle w:val="TableGrid"/>
        <w:tblW w:w="10170" w:type="dxa"/>
        <w:tblInd w:w="-25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0170"/>
      </w:tblGrid>
      <w:tr w:rsidR="00812259" w14:paraId="79FBFE4C" w14:textId="77777777" w:rsidTr="0047604C">
        <w:tc>
          <w:tcPr>
            <w:tcW w:w="10170" w:type="dxa"/>
          </w:tcPr>
          <w:p w14:paraId="08CB4AAA" w14:textId="2511C1A4" w:rsidR="00812259" w:rsidRDefault="00812259" w:rsidP="00812259">
            <w:pPr>
              <w:jc w:val="center"/>
            </w:pPr>
            <w:r>
              <w:rPr>
                <w:noProof/>
                <w:sz w:val="36"/>
                <w:szCs w:val="36"/>
              </w:rPr>
              <w:drawing>
                <wp:inline distT="0" distB="0" distL="0" distR="0" wp14:anchorId="353E8267" wp14:editId="3A1D6A62">
                  <wp:extent cx="5486400" cy="3670300"/>
                  <wp:effectExtent l="0" t="0" r="0" b="12700"/>
                  <wp:docPr id="6" name="Picture 6" descr="Macintosh HD:Users:rongliu:Desktop:EvaluationStateMach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rongliu:Desktop:EvaluationStateMachine.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3670300"/>
                          </a:xfrm>
                          <a:prstGeom prst="rect">
                            <a:avLst/>
                          </a:prstGeom>
                          <a:noFill/>
                          <a:ln>
                            <a:noFill/>
                          </a:ln>
                        </pic:spPr>
                      </pic:pic>
                    </a:graphicData>
                  </a:graphic>
                </wp:inline>
              </w:drawing>
            </w:r>
          </w:p>
        </w:tc>
      </w:tr>
      <w:tr w:rsidR="00812259" w14:paraId="639653B1" w14:textId="77777777" w:rsidTr="0047604C">
        <w:tc>
          <w:tcPr>
            <w:tcW w:w="10170" w:type="dxa"/>
          </w:tcPr>
          <w:p w14:paraId="53579FB2" w14:textId="2BA36140" w:rsidR="00812259" w:rsidRDefault="00812259" w:rsidP="00812259">
            <w:pPr>
              <w:jc w:val="center"/>
            </w:pPr>
            <w:r>
              <w:t>Figure</w:t>
            </w:r>
            <w:r w:rsidR="0047604C">
              <w:t xml:space="preserve"> 9. Evaluation state machine</w:t>
            </w:r>
          </w:p>
        </w:tc>
      </w:tr>
    </w:tbl>
    <w:p w14:paraId="30AA5B1D" w14:textId="6E65B878" w:rsidR="00FC2D8C" w:rsidRDefault="00FC2D8C" w:rsidP="00027A7C">
      <w:pPr>
        <w:ind w:left="1089"/>
      </w:pPr>
    </w:p>
    <w:p w14:paraId="43DD150F" w14:textId="1CAEE85F" w:rsidR="00FC2D8C" w:rsidRDefault="00FC2D8C" w:rsidP="00505F1B">
      <w:pPr>
        <w:ind w:left="369" w:firstLine="720"/>
        <w:rPr>
          <w:sz w:val="36"/>
          <w:szCs w:val="36"/>
        </w:rPr>
      </w:pPr>
      <w:r>
        <w:rPr>
          <w:sz w:val="36"/>
          <w:szCs w:val="36"/>
        </w:rPr>
        <w:t>Sequence Diagrams</w:t>
      </w:r>
    </w:p>
    <w:p w14:paraId="5C805F83" w14:textId="77777777" w:rsidR="00FC2D8C" w:rsidRDefault="00FC2D8C" w:rsidP="00027A7C">
      <w:pPr>
        <w:ind w:left="1089"/>
      </w:pPr>
    </w:p>
    <w:p w14:paraId="5DB0FDFF" w14:textId="12763949" w:rsidR="00424BD1" w:rsidRDefault="00424BD1" w:rsidP="00027A7C">
      <w:pPr>
        <w:ind w:left="1089"/>
      </w:pPr>
      <w:r>
        <w:t>Sequence diagrams also assist with capturing the system behavior by analyzing and visually diagramming how a particular use case sparks interaction between one or many objects within the system. This is accomplished by having the y-axis representing time elapsed as you descend from the top-down, showing the introductions and interactions of objects with the initial initiating actor</w:t>
      </w:r>
      <w:r w:rsidR="00FC2D8C">
        <w:t xml:space="preserve"> in order of appearance. It allows us to see which objects create other objects, and when or whether certain objects terminate before the use case ends or not. </w:t>
      </w:r>
    </w:p>
    <w:p w14:paraId="1CB6C9EA" w14:textId="3EBF7A42" w:rsidR="00027A7C" w:rsidRDefault="00027A7C"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47604C" w14:paraId="201CE27E" w14:textId="77777777" w:rsidTr="00123998">
        <w:tc>
          <w:tcPr>
            <w:tcW w:w="8856" w:type="dxa"/>
          </w:tcPr>
          <w:p w14:paraId="6E99DF6A" w14:textId="6AAC7925" w:rsidR="0047604C" w:rsidRDefault="00547C5A" w:rsidP="0047604C">
            <w:pPr>
              <w:jc w:val="center"/>
            </w:pPr>
            <w:r>
              <w:object w:dxaOrig="10860" w:dyaOrig="6060" w14:anchorId="576E96B5">
                <v:shape id="_x0000_i1028" type="#_x0000_t75" style="width:431.4pt;height:240.75pt" o:ole="">
                  <v:imagedata r:id="rId18" o:title=""/>
                </v:shape>
                <o:OLEObject Type="Embed" ProgID="Visio.Drawing.15" ShapeID="_x0000_i1028" DrawAspect="Content" ObjectID="_1443498377" r:id="rId19"/>
              </w:object>
            </w:r>
          </w:p>
        </w:tc>
      </w:tr>
      <w:tr w:rsidR="0047604C" w14:paraId="4D127D79" w14:textId="77777777" w:rsidTr="00123998">
        <w:tc>
          <w:tcPr>
            <w:tcW w:w="8856" w:type="dxa"/>
          </w:tcPr>
          <w:p w14:paraId="75B05F5F" w14:textId="0A47C50A" w:rsidR="0047604C" w:rsidRDefault="00547C5A" w:rsidP="0047604C">
            <w:pPr>
              <w:jc w:val="center"/>
            </w:pPr>
            <w:r>
              <w:t xml:space="preserve">Figure 10. </w:t>
            </w:r>
            <w:proofErr w:type="spellStart"/>
            <w:r>
              <w:t>ViewCourseList</w:t>
            </w:r>
            <w:proofErr w:type="spellEnd"/>
            <w:r>
              <w:t xml:space="preserve"> sequence diagram</w:t>
            </w:r>
          </w:p>
          <w:p w14:paraId="0F29AE5A" w14:textId="20D8A20C" w:rsidR="00547C5A" w:rsidRDefault="00547C5A" w:rsidP="0047604C">
            <w:pPr>
              <w:jc w:val="center"/>
            </w:pPr>
            <w:r>
              <w:t>Traceability: UC-05</w:t>
            </w:r>
          </w:p>
        </w:tc>
      </w:tr>
    </w:tbl>
    <w:p w14:paraId="35D6A506" w14:textId="77777777" w:rsidR="0047604C" w:rsidRDefault="0047604C"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547C5A" w14:paraId="0B73671D" w14:textId="77777777" w:rsidTr="00123998">
        <w:tc>
          <w:tcPr>
            <w:tcW w:w="8856" w:type="dxa"/>
          </w:tcPr>
          <w:p w14:paraId="6BC8A51E" w14:textId="229256BE" w:rsidR="00547C5A" w:rsidRDefault="00547C5A" w:rsidP="00547C5A">
            <w:pPr>
              <w:jc w:val="center"/>
            </w:pPr>
            <w:r>
              <w:object w:dxaOrig="10860" w:dyaOrig="6960" w14:anchorId="50BD03EC">
                <v:shape id="_x0000_i1029" type="#_x0000_t75" style="width:431.4pt;height:276.5pt" o:ole="">
                  <v:imagedata r:id="rId20" o:title=""/>
                </v:shape>
                <o:OLEObject Type="Embed" ProgID="Visio.Drawing.15" ShapeID="_x0000_i1029" DrawAspect="Content" ObjectID="_1443498378" r:id="rId21"/>
              </w:object>
            </w:r>
          </w:p>
        </w:tc>
      </w:tr>
      <w:tr w:rsidR="00547C5A" w14:paraId="01A20048" w14:textId="77777777" w:rsidTr="00123998">
        <w:tc>
          <w:tcPr>
            <w:tcW w:w="8856" w:type="dxa"/>
          </w:tcPr>
          <w:p w14:paraId="63167044" w14:textId="6EDDD836" w:rsidR="00547C5A" w:rsidRDefault="00547C5A" w:rsidP="00547C5A">
            <w:pPr>
              <w:jc w:val="center"/>
            </w:pPr>
            <w:r>
              <w:t xml:space="preserve">Figure 11. </w:t>
            </w:r>
            <w:proofErr w:type="spellStart"/>
            <w:r>
              <w:t>ViewTAList</w:t>
            </w:r>
            <w:proofErr w:type="spellEnd"/>
            <w:r>
              <w:t xml:space="preserve"> sequence diagram</w:t>
            </w:r>
          </w:p>
          <w:p w14:paraId="654776B6" w14:textId="24133975" w:rsidR="00547C5A" w:rsidRDefault="00547C5A" w:rsidP="00547C5A">
            <w:pPr>
              <w:jc w:val="center"/>
            </w:pPr>
            <w:r>
              <w:t>Traceability: UC-07</w:t>
            </w:r>
          </w:p>
        </w:tc>
      </w:tr>
    </w:tbl>
    <w:p w14:paraId="12D743AF" w14:textId="77777777" w:rsidR="0047604C" w:rsidRDefault="0047604C"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547C5A" w14:paraId="245DB431" w14:textId="77777777" w:rsidTr="00123998">
        <w:tc>
          <w:tcPr>
            <w:tcW w:w="8856" w:type="dxa"/>
          </w:tcPr>
          <w:p w14:paraId="49E9AB4E" w14:textId="7EED4202" w:rsidR="00547C5A" w:rsidRDefault="00547C5A" w:rsidP="00547C5A">
            <w:pPr>
              <w:jc w:val="center"/>
            </w:pPr>
            <w:r>
              <w:object w:dxaOrig="10860" w:dyaOrig="6960" w14:anchorId="0793EC6B">
                <v:shape id="_x0000_i1030" type="#_x0000_t75" style="width:431.4pt;height:276.5pt" o:ole="">
                  <v:imagedata r:id="rId22" o:title=""/>
                </v:shape>
                <o:OLEObject Type="Embed" ProgID="Visio.Drawing.15" ShapeID="_x0000_i1030" DrawAspect="Content" ObjectID="_1443498379" r:id="rId23"/>
              </w:object>
            </w:r>
          </w:p>
        </w:tc>
      </w:tr>
      <w:tr w:rsidR="00547C5A" w14:paraId="75466821" w14:textId="77777777" w:rsidTr="00123998">
        <w:tc>
          <w:tcPr>
            <w:tcW w:w="8856" w:type="dxa"/>
          </w:tcPr>
          <w:p w14:paraId="7A5B12AB" w14:textId="12E81BCA" w:rsidR="00547C5A" w:rsidRDefault="00547C5A" w:rsidP="00547C5A">
            <w:pPr>
              <w:jc w:val="center"/>
            </w:pPr>
            <w:r>
              <w:t xml:space="preserve">Figure 12. </w:t>
            </w:r>
            <w:proofErr w:type="spellStart"/>
            <w:r>
              <w:t>ViewTaskList</w:t>
            </w:r>
            <w:proofErr w:type="spellEnd"/>
            <w:r>
              <w:t xml:space="preserve"> sequence diagram</w:t>
            </w:r>
          </w:p>
          <w:p w14:paraId="39D68202" w14:textId="4E47F2C4" w:rsidR="00547C5A" w:rsidRDefault="00547C5A" w:rsidP="00547C5A">
            <w:pPr>
              <w:jc w:val="center"/>
            </w:pPr>
            <w:r>
              <w:t>Traceability: UC-07</w:t>
            </w:r>
          </w:p>
        </w:tc>
      </w:tr>
    </w:tbl>
    <w:p w14:paraId="108FFFF8" w14:textId="77777777" w:rsidR="00547C5A" w:rsidRDefault="00547C5A"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547C5A" w14:paraId="53FE028D" w14:textId="77777777" w:rsidTr="00123998">
        <w:tc>
          <w:tcPr>
            <w:tcW w:w="8856" w:type="dxa"/>
          </w:tcPr>
          <w:p w14:paraId="48FE0476" w14:textId="1FE2DD7B" w:rsidR="00547C5A" w:rsidRDefault="00547C5A" w:rsidP="00547C5A">
            <w:pPr>
              <w:jc w:val="center"/>
            </w:pPr>
            <w:r>
              <w:object w:dxaOrig="10276" w:dyaOrig="10336" w14:anchorId="4042AF11">
                <v:shape id="_x0000_i1031" type="#_x0000_t75" style="width:431.4pt;height:434.3pt" o:ole="">
                  <v:imagedata r:id="rId24" o:title=""/>
                </v:shape>
                <o:OLEObject Type="Embed" ProgID="Visio.Drawing.15" ShapeID="_x0000_i1031" DrawAspect="Content" ObjectID="_1443498380" r:id="rId25"/>
              </w:object>
            </w:r>
          </w:p>
        </w:tc>
      </w:tr>
      <w:tr w:rsidR="00547C5A" w14:paraId="7950DB75" w14:textId="77777777" w:rsidTr="00123998">
        <w:tc>
          <w:tcPr>
            <w:tcW w:w="8856" w:type="dxa"/>
          </w:tcPr>
          <w:p w14:paraId="10D3583C" w14:textId="16ECB860" w:rsidR="00547C5A" w:rsidRDefault="00547C5A" w:rsidP="00547C5A">
            <w:pPr>
              <w:jc w:val="center"/>
            </w:pPr>
            <w:r>
              <w:t xml:space="preserve">Figure 13. </w:t>
            </w:r>
            <w:proofErr w:type="spellStart"/>
            <w:r>
              <w:t>CreateTask</w:t>
            </w:r>
            <w:proofErr w:type="spellEnd"/>
            <w:r>
              <w:t xml:space="preserve"> sequence diagram</w:t>
            </w:r>
          </w:p>
          <w:p w14:paraId="52B4B356" w14:textId="04447BCF" w:rsidR="00547C5A" w:rsidRDefault="00547C5A" w:rsidP="00547C5A">
            <w:pPr>
              <w:jc w:val="center"/>
            </w:pPr>
            <w:r>
              <w:t>Traceability: UC-08</w:t>
            </w:r>
          </w:p>
        </w:tc>
      </w:tr>
    </w:tbl>
    <w:p w14:paraId="7F5B84FD" w14:textId="77777777" w:rsidR="00547C5A" w:rsidRDefault="00547C5A"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547C5A" w14:paraId="5538119D" w14:textId="77777777" w:rsidTr="00123998">
        <w:tc>
          <w:tcPr>
            <w:tcW w:w="8856" w:type="dxa"/>
          </w:tcPr>
          <w:p w14:paraId="2FCFE2AF" w14:textId="043C58DD" w:rsidR="00547C5A" w:rsidRDefault="00547C5A" w:rsidP="00547C5A">
            <w:pPr>
              <w:jc w:val="center"/>
            </w:pPr>
            <w:r>
              <w:object w:dxaOrig="11086" w:dyaOrig="9256" w14:anchorId="6DD56CF2">
                <v:shape id="_x0000_i1032" type="#_x0000_t75" style="width:6in;height:360.6pt" o:ole="">
                  <v:imagedata r:id="rId26" o:title=""/>
                </v:shape>
                <o:OLEObject Type="Embed" ProgID="Visio.Drawing.15" ShapeID="_x0000_i1032" DrawAspect="Content" ObjectID="_1443498381" r:id="rId27"/>
              </w:object>
            </w:r>
          </w:p>
        </w:tc>
      </w:tr>
      <w:tr w:rsidR="00547C5A" w14:paraId="5C8201AA" w14:textId="77777777" w:rsidTr="00123998">
        <w:tc>
          <w:tcPr>
            <w:tcW w:w="8856" w:type="dxa"/>
          </w:tcPr>
          <w:p w14:paraId="1A29C9EA" w14:textId="5033CF41" w:rsidR="00547C5A" w:rsidRDefault="00547C5A" w:rsidP="00547C5A">
            <w:pPr>
              <w:jc w:val="center"/>
            </w:pPr>
            <w:r>
              <w:t xml:space="preserve">Figure 14. </w:t>
            </w:r>
            <w:proofErr w:type="spellStart"/>
            <w:r>
              <w:t>EditTask</w:t>
            </w:r>
            <w:proofErr w:type="spellEnd"/>
            <w:r>
              <w:t xml:space="preserve"> sequence diagram</w:t>
            </w:r>
          </w:p>
          <w:p w14:paraId="63089D28" w14:textId="74F024D0" w:rsidR="00547C5A" w:rsidRDefault="00547C5A" w:rsidP="00547C5A">
            <w:pPr>
              <w:jc w:val="center"/>
            </w:pPr>
            <w:r>
              <w:t>Traceability: UC-09</w:t>
            </w:r>
          </w:p>
        </w:tc>
      </w:tr>
    </w:tbl>
    <w:p w14:paraId="524E5AD3" w14:textId="77777777" w:rsidR="00547C5A" w:rsidRDefault="00547C5A"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A768A3" w14:paraId="6E1210AF" w14:textId="77777777" w:rsidTr="00123998">
        <w:tc>
          <w:tcPr>
            <w:tcW w:w="8856" w:type="dxa"/>
          </w:tcPr>
          <w:p w14:paraId="1D8E103F" w14:textId="402661DA" w:rsidR="00A768A3" w:rsidRDefault="00A768A3" w:rsidP="00A768A3">
            <w:pPr>
              <w:jc w:val="center"/>
            </w:pPr>
            <w:r>
              <w:object w:dxaOrig="11175" w:dyaOrig="7096" w14:anchorId="0469675A">
                <v:shape id="_x0000_i1033" type="#_x0000_t75" style="width:6in;height:274.2pt" o:ole="">
                  <v:imagedata r:id="rId28" o:title=""/>
                </v:shape>
                <o:OLEObject Type="Embed" ProgID="Visio.Drawing.15" ShapeID="_x0000_i1033" DrawAspect="Content" ObjectID="_1443498382" r:id="rId29"/>
              </w:object>
            </w:r>
          </w:p>
        </w:tc>
      </w:tr>
      <w:tr w:rsidR="00A768A3" w14:paraId="79B16D90" w14:textId="77777777" w:rsidTr="00123998">
        <w:tc>
          <w:tcPr>
            <w:tcW w:w="8856" w:type="dxa"/>
          </w:tcPr>
          <w:p w14:paraId="1B84C4BC" w14:textId="4F7C2049" w:rsidR="00A768A3" w:rsidRDefault="00A768A3" w:rsidP="00A768A3">
            <w:pPr>
              <w:jc w:val="center"/>
            </w:pPr>
            <w:r>
              <w:t xml:space="preserve">Figure 15. </w:t>
            </w:r>
            <w:proofErr w:type="spellStart"/>
            <w:r>
              <w:t>DeleteTask</w:t>
            </w:r>
            <w:proofErr w:type="spellEnd"/>
            <w:r>
              <w:t xml:space="preserve"> sequence diagram</w:t>
            </w:r>
          </w:p>
          <w:p w14:paraId="4616F492" w14:textId="67EF6F01" w:rsidR="00A768A3" w:rsidRDefault="00A768A3" w:rsidP="00A768A3">
            <w:pPr>
              <w:jc w:val="center"/>
            </w:pPr>
            <w:r>
              <w:t>Traceability: UC-10</w:t>
            </w:r>
          </w:p>
        </w:tc>
      </w:tr>
    </w:tbl>
    <w:p w14:paraId="22FF2FB3" w14:textId="77777777" w:rsidR="00547C5A" w:rsidRDefault="00547C5A" w:rsidP="00FC2D8C"/>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8856"/>
      </w:tblGrid>
      <w:tr w:rsidR="00315547" w14:paraId="0919755C" w14:textId="77777777" w:rsidTr="00123998">
        <w:tc>
          <w:tcPr>
            <w:tcW w:w="8856" w:type="dxa"/>
          </w:tcPr>
          <w:p w14:paraId="55646F94" w14:textId="44D92B6A" w:rsidR="00315547" w:rsidRDefault="00315547" w:rsidP="00315547">
            <w:pPr>
              <w:jc w:val="center"/>
            </w:pPr>
            <w:r>
              <w:object w:dxaOrig="10996" w:dyaOrig="9435" w14:anchorId="6CADB49A">
                <v:shape id="_x0000_i1034" type="#_x0000_t75" style="width:431.4pt;height:370.35pt" o:ole="">
                  <v:imagedata r:id="rId30" o:title=""/>
                </v:shape>
                <o:OLEObject Type="Embed" ProgID="Visio.Drawing.15" ShapeID="_x0000_i1034" DrawAspect="Content" ObjectID="_1443498383" r:id="rId31"/>
              </w:object>
            </w:r>
          </w:p>
        </w:tc>
      </w:tr>
      <w:tr w:rsidR="00315547" w14:paraId="1B77CA8B" w14:textId="77777777" w:rsidTr="00123998">
        <w:tc>
          <w:tcPr>
            <w:tcW w:w="8856" w:type="dxa"/>
          </w:tcPr>
          <w:p w14:paraId="5A63550D" w14:textId="2FC2C1DE" w:rsidR="00315547" w:rsidRDefault="00315547" w:rsidP="00315547">
            <w:pPr>
              <w:jc w:val="center"/>
            </w:pPr>
            <w:r>
              <w:t xml:space="preserve">Figure 16. </w:t>
            </w:r>
            <w:proofErr w:type="spellStart"/>
            <w:r>
              <w:t>EvaluteTask</w:t>
            </w:r>
            <w:proofErr w:type="spellEnd"/>
            <w:r>
              <w:t xml:space="preserve"> sequence diagram</w:t>
            </w:r>
          </w:p>
          <w:p w14:paraId="30B7EFD0" w14:textId="1ACC3B4F" w:rsidR="00315547" w:rsidRDefault="00315547" w:rsidP="00315547">
            <w:pPr>
              <w:jc w:val="center"/>
            </w:pPr>
            <w:r>
              <w:t>Traceability: UC-11</w:t>
            </w:r>
          </w:p>
        </w:tc>
      </w:tr>
    </w:tbl>
    <w:p w14:paraId="06A23A74" w14:textId="77777777" w:rsidR="00A768A3" w:rsidRDefault="00A768A3" w:rsidP="00FC2D8C"/>
    <w:p w14:paraId="393938C6" w14:textId="77777777" w:rsidR="00547C5A" w:rsidRDefault="00547C5A" w:rsidP="00FC2D8C"/>
    <w:p w14:paraId="6343C929" w14:textId="77777777" w:rsidR="00547C5A" w:rsidRPr="00027A7C" w:rsidRDefault="00547C5A" w:rsidP="00FC2D8C"/>
    <w:p w14:paraId="3C805D6D" w14:textId="4FB60C9E" w:rsidR="00435DD0" w:rsidRPr="00FC2D8C" w:rsidRDefault="00435DD0" w:rsidP="00FC2D8C">
      <w:pPr>
        <w:rPr>
          <w:sz w:val="48"/>
          <w:szCs w:val="48"/>
        </w:rPr>
      </w:pPr>
    </w:p>
    <w:sectPr w:rsidR="00435DD0" w:rsidRPr="00FC2D8C" w:rsidSect="003A1B7F">
      <w:pgSz w:w="12240" w:h="15840"/>
      <w:pgMar w:top="1440" w:right="1800" w:bottom="1440" w:left="1800" w:header="708" w:footer="708" w:gutter="0"/>
      <w:cols w:space="70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ヒラギノ角ゴ Pro W3">
    <w:charset w:val="4E"/>
    <w:family w:val="auto"/>
    <w:pitch w:val="variable"/>
    <w:sig w:usb0="E00002FF" w:usb1="7AC7FFFF" w:usb2="00000012" w:usb3="00000000" w:csb0="0002000D" w:csb1="00000000"/>
  </w:font>
  <w:font w:name="Lucida Grande">
    <w:charset w:val="00"/>
    <w:family w:val="auto"/>
    <w:pitch w:val="variable"/>
    <w:sig w:usb0="E1000AEF" w:usb1="5000A1FF" w:usb2="00000000" w:usb3="00000000" w:csb0="000001BF" w:csb1="00000000"/>
  </w:font>
  <w:font w:name="Times">
    <w:panose1 w:val="02020603050405020304"/>
    <w:charset w:val="00"/>
    <w:family w:val="roman"/>
    <w:pitch w:val="variable"/>
    <w:sig w:usb0="E0002AFF" w:usb1="C0007841" w:usb2="00000009" w:usb3="00000000" w:csb0="000001F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894EE877"/>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01F96E9D"/>
    <w:multiLevelType w:val="multilevel"/>
    <w:tmpl w:val="E53CCB2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2DD03EB"/>
    <w:multiLevelType w:val="multilevel"/>
    <w:tmpl w:val="96409E00"/>
    <w:lvl w:ilvl="0">
      <w:start w:val="1"/>
      <w:numFmt w:val="decimal"/>
      <w:lvlText w:val="%1."/>
      <w:lvlJc w:val="left"/>
      <w:pPr>
        <w:ind w:left="360" w:hanging="360"/>
      </w:pPr>
      <w:rPr>
        <w:rFonts w:hint="default"/>
      </w:rPr>
    </w:lvl>
    <w:lvl w:ilvl="1">
      <w:start w:val="3"/>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0AA91F17"/>
    <w:multiLevelType w:val="multilevel"/>
    <w:tmpl w:val="96409E00"/>
    <w:lvl w:ilvl="0">
      <w:start w:val="1"/>
      <w:numFmt w:val="decimal"/>
      <w:lvlText w:val="%1."/>
      <w:lvlJc w:val="left"/>
      <w:pPr>
        <w:ind w:left="360" w:hanging="360"/>
      </w:pPr>
      <w:rPr>
        <w:rFonts w:hint="default"/>
      </w:rPr>
    </w:lvl>
    <w:lvl w:ilvl="1">
      <w:start w:val="3"/>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ADE12AC"/>
    <w:multiLevelType w:val="hybridMultilevel"/>
    <w:tmpl w:val="08A868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BB2316"/>
    <w:multiLevelType w:val="multilevel"/>
    <w:tmpl w:val="040A5194"/>
    <w:lvl w:ilvl="0">
      <w:start w:val="1"/>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9161B2E"/>
    <w:multiLevelType w:val="hybridMultilevel"/>
    <w:tmpl w:val="1C4CE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5B3D7B"/>
    <w:multiLevelType w:val="multilevel"/>
    <w:tmpl w:val="E53CCB2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1AA72FA4"/>
    <w:multiLevelType w:val="hybridMultilevel"/>
    <w:tmpl w:val="A84AA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ECC27F2"/>
    <w:multiLevelType w:val="multilevel"/>
    <w:tmpl w:val="E53CCB2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1F942F18"/>
    <w:multiLevelType w:val="multilevel"/>
    <w:tmpl w:val="A7060594"/>
    <w:lvl w:ilvl="0">
      <w:start w:val="1"/>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21F908F1"/>
    <w:multiLevelType w:val="multilevel"/>
    <w:tmpl w:val="C096B95A"/>
    <w:lvl w:ilvl="0">
      <w:start w:val="3"/>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3145DA3"/>
    <w:multiLevelType w:val="multilevel"/>
    <w:tmpl w:val="E53CCB2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23CA3E2E"/>
    <w:multiLevelType w:val="multilevel"/>
    <w:tmpl w:val="0F884D5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40A3EEF"/>
    <w:multiLevelType w:val="multilevel"/>
    <w:tmpl w:val="B3A4084A"/>
    <w:lvl w:ilvl="0">
      <w:start w:val="4"/>
      <w:numFmt w:val="decimal"/>
      <w:lvlText w:val="%1."/>
      <w:lvlJc w:val="left"/>
      <w:pPr>
        <w:ind w:left="360" w:hanging="360"/>
      </w:pPr>
      <w:rPr>
        <w:rFonts w:hint="default"/>
      </w:rPr>
    </w:lvl>
    <w:lvl w:ilvl="1">
      <w:start w:val="5"/>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2542070C"/>
    <w:multiLevelType w:val="multilevel"/>
    <w:tmpl w:val="8B0E2A68"/>
    <w:lvl w:ilvl="0">
      <w:start w:val="3"/>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26C638F4"/>
    <w:multiLevelType w:val="multilevel"/>
    <w:tmpl w:val="5080D15C"/>
    <w:lvl w:ilvl="0">
      <w:start w:val="1"/>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29096716"/>
    <w:multiLevelType w:val="multilevel"/>
    <w:tmpl w:val="96409E00"/>
    <w:lvl w:ilvl="0">
      <w:start w:val="1"/>
      <w:numFmt w:val="decimal"/>
      <w:lvlText w:val="%1."/>
      <w:lvlJc w:val="left"/>
      <w:pPr>
        <w:ind w:left="360" w:hanging="360"/>
      </w:pPr>
      <w:rPr>
        <w:rFonts w:hint="default"/>
      </w:rPr>
    </w:lvl>
    <w:lvl w:ilvl="1">
      <w:start w:val="3"/>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2CE20725"/>
    <w:multiLevelType w:val="multilevel"/>
    <w:tmpl w:val="8A6CCD9E"/>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19">
    <w:nsid w:val="32675AFE"/>
    <w:multiLevelType w:val="hybridMultilevel"/>
    <w:tmpl w:val="0E181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30626BD"/>
    <w:multiLevelType w:val="multilevel"/>
    <w:tmpl w:val="F998E062"/>
    <w:lvl w:ilvl="0">
      <w:start w:val="1"/>
      <w:numFmt w:val="decimal"/>
      <w:lvlText w:val="%1."/>
      <w:lvlJc w:val="left"/>
      <w:pPr>
        <w:ind w:left="786" w:hanging="360"/>
      </w:pPr>
      <w:rPr>
        <w:rFonts w:hint="default"/>
      </w:rPr>
    </w:lvl>
    <w:lvl w:ilvl="1">
      <w:start w:val="1"/>
      <w:numFmt w:val="decimal"/>
      <w:isLgl/>
      <w:lvlText w:val="%1.%2"/>
      <w:lvlJc w:val="left"/>
      <w:pPr>
        <w:ind w:left="1155" w:hanging="380"/>
      </w:pPr>
      <w:rPr>
        <w:rFonts w:hint="default"/>
      </w:rPr>
    </w:lvl>
    <w:lvl w:ilvl="2">
      <w:start w:val="1"/>
      <w:numFmt w:val="decimal"/>
      <w:isLgl/>
      <w:lvlText w:val="%1.%2.%3"/>
      <w:lvlJc w:val="left"/>
      <w:pPr>
        <w:ind w:left="1844" w:hanging="720"/>
      </w:pPr>
      <w:rPr>
        <w:rFonts w:hint="default"/>
      </w:rPr>
    </w:lvl>
    <w:lvl w:ilvl="3">
      <w:start w:val="1"/>
      <w:numFmt w:val="decimal"/>
      <w:isLgl/>
      <w:lvlText w:val="%1.%2.%3.%4"/>
      <w:lvlJc w:val="left"/>
      <w:pPr>
        <w:ind w:left="2553" w:hanging="1080"/>
      </w:pPr>
      <w:rPr>
        <w:rFonts w:hint="default"/>
      </w:rPr>
    </w:lvl>
    <w:lvl w:ilvl="4">
      <w:start w:val="1"/>
      <w:numFmt w:val="decimal"/>
      <w:isLgl/>
      <w:lvlText w:val="%1.%2.%3.%4.%5"/>
      <w:lvlJc w:val="left"/>
      <w:pPr>
        <w:ind w:left="2902" w:hanging="1080"/>
      </w:pPr>
      <w:rPr>
        <w:rFonts w:hint="default"/>
      </w:rPr>
    </w:lvl>
    <w:lvl w:ilvl="5">
      <w:start w:val="1"/>
      <w:numFmt w:val="decimal"/>
      <w:isLgl/>
      <w:lvlText w:val="%1.%2.%3.%4.%5.%6"/>
      <w:lvlJc w:val="left"/>
      <w:pPr>
        <w:ind w:left="3611"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69" w:hanging="1800"/>
      </w:pPr>
      <w:rPr>
        <w:rFonts w:hint="default"/>
      </w:rPr>
    </w:lvl>
    <w:lvl w:ilvl="8">
      <w:start w:val="1"/>
      <w:numFmt w:val="decimal"/>
      <w:isLgl/>
      <w:lvlText w:val="%1.%2.%3.%4.%5.%6.%7.%8.%9"/>
      <w:lvlJc w:val="left"/>
      <w:pPr>
        <w:ind w:left="5018" w:hanging="1800"/>
      </w:pPr>
      <w:rPr>
        <w:rFonts w:hint="default"/>
      </w:rPr>
    </w:lvl>
  </w:abstractNum>
  <w:abstractNum w:abstractNumId="21">
    <w:nsid w:val="350B32E9"/>
    <w:multiLevelType w:val="hybridMultilevel"/>
    <w:tmpl w:val="BFFEE9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5302C97"/>
    <w:multiLevelType w:val="multilevel"/>
    <w:tmpl w:val="58E47DEC"/>
    <w:lvl w:ilvl="0">
      <w:start w:val="3"/>
      <w:numFmt w:val="decimal"/>
      <w:lvlText w:val="%1."/>
      <w:lvlJc w:val="left"/>
      <w:pPr>
        <w:ind w:left="360" w:hanging="360"/>
      </w:pPr>
      <w:rPr>
        <w:rFonts w:hint="default"/>
      </w:rPr>
    </w:lvl>
    <w:lvl w:ilvl="1">
      <w:start w:val="4"/>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35775C11"/>
    <w:multiLevelType w:val="multilevel"/>
    <w:tmpl w:val="798095E8"/>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3C391D29"/>
    <w:multiLevelType w:val="multilevel"/>
    <w:tmpl w:val="E53CCB2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3D256AF7"/>
    <w:multiLevelType w:val="hybridMultilevel"/>
    <w:tmpl w:val="8DAC7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3A960E1"/>
    <w:multiLevelType w:val="multilevel"/>
    <w:tmpl w:val="CA00E624"/>
    <w:lvl w:ilvl="0">
      <w:start w:val="1"/>
      <w:numFmt w:val="decimal"/>
      <w:lvlText w:val="%1."/>
      <w:lvlJc w:val="left"/>
      <w:pPr>
        <w:ind w:left="360" w:hanging="360"/>
      </w:pPr>
      <w:rPr>
        <w:rFonts w:hint="default"/>
      </w:rPr>
    </w:lvl>
    <w:lvl w:ilvl="1">
      <w:start w:val="5"/>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48412FB3"/>
    <w:multiLevelType w:val="multilevel"/>
    <w:tmpl w:val="08480498"/>
    <w:lvl w:ilvl="0">
      <w:start w:val="3"/>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nsid w:val="490203D1"/>
    <w:multiLevelType w:val="multilevel"/>
    <w:tmpl w:val="1370EE96"/>
    <w:lvl w:ilvl="0">
      <w:start w:val="2"/>
      <w:numFmt w:val="decimal"/>
      <w:lvlText w:val="%1."/>
      <w:lvlJc w:val="left"/>
      <w:pPr>
        <w:ind w:left="360" w:hanging="360"/>
      </w:pPr>
      <w:rPr>
        <w:rFonts w:hint="default"/>
      </w:rPr>
    </w:lvl>
    <w:lvl w:ilvl="1">
      <w:start w:val="3"/>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4AAB4C6E"/>
    <w:multiLevelType w:val="multilevel"/>
    <w:tmpl w:val="E53CCB2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nsid w:val="4C2A378B"/>
    <w:multiLevelType w:val="multilevel"/>
    <w:tmpl w:val="91A4DF28"/>
    <w:lvl w:ilvl="0">
      <w:start w:val="2"/>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4C7E4F92"/>
    <w:multiLevelType w:val="multilevel"/>
    <w:tmpl w:val="D086382C"/>
    <w:lvl w:ilvl="0">
      <w:start w:val="1"/>
      <w:numFmt w:val="decimal"/>
      <w:lvlText w:val="%1."/>
      <w:lvlJc w:val="left"/>
      <w:pPr>
        <w:ind w:left="360" w:hanging="360"/>
      </w:pPr>
      <w:rPr>
        <w:rFonts w:hint="default"/>
      </w:rPr>
    </w:lvl>
    <w:lvl w:ilvl="1">
      <w:start w:val="1"/>
      <w:numFmt w:val="none"/>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4E654796"/>
    <w:multiLevelType w:val="multilevel"/>
    <w:tmpl w:val="E53CCB2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51AC68AF"/>
    <w:multiLevelType w:val="multilevel"/>
    <w:tmpl w:val="789A3182"/>
    <w:lvl w:ilvl="0">
      <w:start w:val="1"/>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nsid w:val="54F46D09"/>
    <w:multiLevelType w:val="hybridMultilevel"/>
    <w:tmpl w:val="407E6C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380EFA"/>
    <w:multiLevelType w:val="multilevel"/>
    <w:tmpl w:val="79A06136"/>
    <w:lvl w:ilvl="0">
      <w:start w:val="1"/>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nsid w:val="59A855DA"/>
    <w:multiLevelType w:val="hybridMultilevel"/>
    <w:tmpl w:val="9544C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A792BEB"/>
    <w:multiLevelType w:val="hybridMultilevel"/>
    <w:tmpl w:val="6B621C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A7C14DD"/>
    <w:multiLevelType w:val="multilevel"/>
    <w:tmpl w:val="E65AA4F4"/>
    <w:lvl w:ilvl="0">
      <w:start w:val="3"/>
      <w:numFmt w:val="decimal"/>
      <w:lvlText w:val="%1."/>
      <w:lvlJc w:val="left"/>
      <w:pPr>
        <w:ind w:left="360" w:hanging="360"/>
      </w:pPr>
      <w:rPr>
        <w:rFonts w:hint="default"/>
      </w:rPr>
    </w:lvl>
    <w:lvl w:ilvl="1">
      <w:start w:val="4"/>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5AE84DD4"/>
    <w:multiLevelType w:val="multilevel"/>
    <w:tmpl w:val="9474D03A"/>
    <w:lvl w:ilvl="0">
      <w:start w:val="1"/>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nsid w:val="5AF951EB"/>
    <w:multiLevelType w:val="multilevel"/>
    <w:tmpl w:val="7D2456DC"/>
    <w:lvl w:ilvl="0">
      <w:start w:val="1"/>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nsid w:val="5B30114F"/>
    <w:multiLevelType w:val="multilevel"/>
    <w:tmpl w:val="7C264970"/>
    <w:lvl w:ilvl="0">
      <w:start w:val="1"/>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2">
    <w:nsid w:val="5B912658"/>
    <w:multiLevelType w:val="multilevel"/>
    <w:tmpl w:val="AE8A694A"/>
    <w:lvl w:ilvl="0">
      <w:start w:val="4"/>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5CC10F10"/>
    <w:multiLevelType w:val="multilevel"/>
    <w:tmpl w:val="6856093C"/>
    <w:lvl w:ilvl="0">
      <w:start w:val="1"/>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nsid w:val="5DAA1053"/>
    <w:multiLevelType w:val="multilevel"/>
    <w:tmpl w:val="E53CCB2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5">
    <w:nsid w:val="61124BD2"/>
    <w:multiLevelType w:val="multilevel"/>
    <w:tmpl w:val="F68866A8"/>
    <w:lvl w:ilvl="0">
      <w:start w:val="1"/>
      <w:numFmt w:val="decimal"/>
      <w:lvlText w:val="%1."/>
      <w:lvlJc w:val="left"/>
      <w:pPr>
        <w:ind w:left="360" w:hanging="360"/>
      </w:pPr>
      <w:rPr>
        <w:rFonts w:hint="default"/>
      </w:rPr>
    </w:lvl>
    <w:lvl w:ilvl="1">
      <w:start w:val="4"/>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6">
    <w:nsid w:val="624826D8"/>
    <w:multiLevelType w:val="hybridMultilevel"/>
    <w:tmpl w:val="BEA20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4F0147E"/>
    <w:multiLevelType w:val="multilevel"/>
    <w:tmpl w:val="206AE9AA"/>
    <w:lvl w:ilvl="0">
      <w:start w:val="3"/>
      <w:numFmt w:val="decimal"/>
      <w:lvlText w:val="%1."/>
      <w:lvlJc w:val="left"/>
      <w:pPr>
        <w:ind w:left="360" w:hanging="360"/>
      </w:pPr>
      <w:rPr>
        <w:rFonts w:hint="default"/>
      </w:rPr>
    </w:lvl>
    <w:lvl w:ilvl="1">
      <w:start w:val="1"/>
      <w:numFmt w:val="none"/>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8">
    <w:nsid w:val="67C1267F"/>
    <w:multiLevelType w:val="multilevel"/>
    <w:tmpl w:val="C6647818"/>
    <w:lvl w:ilvl="0">
      <w:start w:val="4"/>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9">
    <w:nsid w:val="6C3B5066"/>
    <w:multiLevelType w:val="multilevel"/>
    <w:tmpl w:val="9B0CADA4"/>
    <w:lvl w:ilvl="0">
      <w:start w:val="3"/>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nsid w:val="6F043E48"/>
    <w:multiLevelType w:val="multilevel"/>
    <w:tmpl w:val="BE5A0DDA"/>
    <w:lvl w:ilvl="0">
      <w:start w:val="1"/>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nsid w:val="6F544010"/>
    <w:multiLevelType w:val="multilevel"/>
    <w:tmpl w:val="474235E4"/>
    <w:lvl w:ilvl="0">
      <w:start w:val="3"/>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2">
    <w:nsid w:val="6F7C43D6"/>
    <w:multiLevelType w:val="multilevel"/>
    <w:tmpl w:val="57AE085A"/>
    <w:lvl w:ilvl="0">
      <w:start w:val="3"/>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3">
    <w:nsid w:val="6FB71CBE"/>
    <w:multiLevelType w:val="multilevel"/>
    <w:tmpl w:val="A7480D2E"/>
    <w:lvl w:ilvl="0">
      <w:start w:val="3"/>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779D2164"/>
    <w:multiLevelType w:val="multilevel"/>
    <w:tmpl w:val="E53CCB2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5">
    <w:nsid w:val="785F2E28"/>
    <w:multiLevelType w:val="multilevel"/>
    <w:tmpl w:val="BD921DEA"/>
    <w:lvl w:ilvl="0">
      <w:start w:val="4"/>
      <w:numFmt w:val="decimal"/>
      <w:lvlText w:val="%1."/>
      <w:lvlJc w:val="left"/>
      <w:pPr>
        <w:ind w:left="360" w:hanging="360"/>
      </w:pPr>
      <w:rPr>
        <w:rFonts w:hint="default"/>
      </w:rPr>
    </w:lvl>
    <w:lvl w:ilvl="1">
      <w:start w:val="5"/>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6">
    <w:nsid w:val="7C970026"/>
    <w:multiLevelType w:val="multilevel"/>
    <w:tmpl w:val="0A9AFF18"/>
    <w:lvl w:ilvl="0">
      <w:start w:val="3"/>
      <w:numFmt w:val="decimal"/>
      <w:lvlText w:val="%1."/>
      <w:lvlJc w:val="left"/>
      <w:pPr>
        <w:ind w:left="360" w:hanging="360"/>
      </w:pPr>
      <w:rPr>
        <w:rFonts w:hint="default"/>
      </w:rPr>
    </w:lvl>
    <w:lvl w:ilvl="1">
      <w:start w:val="4"/>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7">
    <w:nsid w:val="7CD3714D"/>
    <w:multiLevelType w:val="multilevel"/>
    <w:tmpl w:val="7EBEBB10"/>
    <w:lvl w:ilvl="0">
      <w:start w:val="1"/>
      <w:numFmt w:val="decimal"/>
      <w:lvlText w:val="%1."/>
      <w:lvlJc w:val="left"/>
      <w:pPr>
        <w:ind w:left="360" w:hanging="360"/>
      </w:pPr>
      <w:rPr>
        <w:rFonts w:hint="default"/>
      </w:rPr>
    </w:lvl>
    <w:lvl w:ilvl="1">
      <w:start w:val="2"/>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8">
    <w:nsid w:val="7E4622D2"/>
    <w:multiLevelType w:val="multilevel"/>
    <w:tmpl w:val="E53CCB20"/>
    <w:lvl w:ilvl="0">
      <w:start w:val="1"/>
      <w:numFmt w:val="decimal"/>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9">
    <w:nsid w:val="7E556849"/>
    <w:multiLevelType w:val="hybridMultilevel"/>
    <w:tmpl w:val="FE5A7B9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0">
    <w:nsid w:val="7FF76DE6"/>
    <w:multiLevelType w:val="multilevel"/>
    <w:tmpl w:val="6F462D60"/>
    <w:lvl w:ilvl="0">
      <w:start w:val="1"/>
      <w:numFmt w:val="decimal"/>
      <w:lvlText w:val="%1."/>
      <w:lvlJc w:val="left"/>
      <w:pPr>
        <w:ind w:left="360" w:hanging="360"/>
      </w:pPr>
      <w:rPr>
        <w:rFonts w:hint="default"/>
      </w:rPr>
    </w:lvl>
    <w:lvl w:ilvl="1">
      <w:start w:val="5"/>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0"/>
  </w:num>
  <w:num w:numId="2">
    <w:abstractNumId w:val="24"/>
  </w:num>
  <w:num w:numId="3">
    <w:abstractNumId w:val="18"/>
  </w:num>
  <w:num w:numId="4">
    <w:abstractNumId w:val="0"/>
  </w:num>
  <w:num w:numId="5">
    <w:abstractNumId w:val="59"/>
  </w:num>
  <w:num w:numId="6">
    <w:abstractNumId w:val="36"/>
  </w:num>
  <w:num w:numId="7">
    <w:abstractNumId w:val="6"/>
  </w:num>
  <w:num w:numId="8">
    <w:abstractNumId w:val="12"/>
  </w:num>
  <w:num w:numId="9">
    <w:abstractNumId w:val="44"/>
  </w:num>
  <w:num w:numId="10">
    <w:abstractNumId w:val="25"/>
  </w:num>
  <w:num w:numId="11">
    <w:abstractNumId w:val="31"/>
  </w:num>
  <w:num w:numId="12">
    <w:abstractNumId w:val="21"/>
  </w:num>
  <w:num w:numId="13">
    <w:abstractNumId w:val="46"/>
  </w:num>
  <w:num w:numId="14">
    <w:abstractNumId w:val="58"/>
  </w:num>
  <w:num w:numId="15">
    <w:abstractNumId w:val="34"/>
  </w:num>
  <w:num w:numId="16">
    <w:abstractNumId w:val="19"/>
  </w:num>
  <w:num w:numId="17">
    <w:abstractNumId w:val="8"/>
  </w:num>
  <w:num w:numId="18">
    <w:abstractNumId w:val="4"/>
  </w:num>
  <w:num w:numId="19">
    <w:abstractNumId w:val="37"/>
  </w:num>
  <w:num w:numId="20">
    <w:abstractNumId w:val="1"/>
  </w:num>
  <w:num w:numId="21">
    <w:abstractNumId w:val="41"/>
  </w:num>
  <w:num w:numId="22">
    <w:abstractNumId w:val="11"/>
  </w:num>
  <w:num w:numId="23">
    <w:abstractNumId w:val="56"/>
  </w:num>
  <w:num w:numId="24">
    <w:abstractNumId w:val="45"/>
  </w:num>
  <w:num w:numId="25">
    <w:abstractNumId w:val="39"/>
  </w:num>
  <w:num w:numId="26">
    <w:abstractNumId w:val="48"/>
  </w:num>
  <w:num w:numId="27">
    <w:abstractNumId w:val="14"/>
  </w:num>
  <w:num w:numId="28">
    <w:abstractNumId w:val="60"/>
  </w:num>
  <w:num w:numId="29">
    <w:abstractNumId w:val="50"/>
  </w:num>
  <w:num w:numId="30">
    <w:abstractNumId w:val="49"/>
  </w:num>
  <w:num w:numId="31">
    <w:abstractNumId w:val="33"/>
  </w:num>
  <w:num w:numId="32">
    <w:abstractNumId w:val="51"/>
  </w:num>
  <w:num w:numId="33">
    <w:abstractNumId w:val="7"/>
  </w:num>
  <w:num w:numId="34">
    <w:abstractNumId w:val="13"/>
  </w:num>
  <w:num w:numId="35">
    <w:abstractNumId w:val="43"/>
  </w:num>
  <w:num w:numId="36">
    <w:abstractNumId w:val="52"/>
  </w:num>
  <w:num w:numId="37">
    <w:abstractNumId w:val="10"/>
  </w:num>
  <w:num w:numId="38">
    <w:abstractNumId w:val="53"/>
  </w:num>
  <w:num w:numId="39">
    <w:abstractNumId w:val="57"/>
  </w:num>
  <w:num w:numId="40">
    <w:abstractNumId w:val="40"/>
  </w:num>
  <w:num w:numId="41">
    <w:abstractNumId w:val="42"/>
  </w:num>
  <w:num w:numId="42">
    <w:abstractNumId w:val="55"/>
  </w:num>
  <w:num w:numId="43">
    <w:abstractNumId w:val="47"/>
  </w:num>
  <w:num w:numId="44">
    <w:abstractNumId w:val="26"/>
  </w:num>
  <w:num w:numId="45">
    <w:abstractNumId w:val="35"/>
  </w:num>
  <w:num w:numId="46">
    <w:abstractNumId w:val="15"/>
  </w:num>
  <w:num w:numId="47">
    <w:abstractNumId w:val="38"/>
  </w:num>
  <w:num w:numId="48">
    <w:abstractNumId w:val="54"/>
  </w:num>
  <w:num w:numId="49">
    <w:abstractNumId w:val="5"/>
  </w:num>
  <w:num w:numId="50">
    <w:abstractNumId w:val="27"/>
  </w:num>
  <w:num w:numId="51">
    <w:abstractNumId w:val="22"/>
  </w:num>
  <w:num w:numId="52">
    <w:abstractNumId w:val="30"/>
  </w:num>
  <w:num w:numId="53">
    <w:abstractNumId w:val="23"/>
  </w:num>
  <w:num w:numId="54">
    <w:abstractNumId w:val="32"/>
  </w:num>
  <w:num w:numId="55">
    <w:abstractNumId w:val="16"/>
  </w:num>
  <w:num w:numId="56">
    <w:abstractNumId w:val="9"/>
  </w:num>
  <w:num w:numId="57">
    <w:abstractNumId w:val="28"/>
  </w:num>
  <w:num w:numId="58">
    <w:abstractNumId w:val="29"/>
  </w:num>
  <w:num w:numId="59">
    <w:abstractNumId w:val="2"/>
  </w:num>
  <w:num w:numId="60">
    <w:abstractNumId w:val="17"/>
  </w:num>
  <w:num w:numId="61">
    <w:abstractNumId w:val="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defaultTabStop w:val="720"/>
  <w:drawingGridHorizontalSpacing w:val="360"/>
  <w:drawingGridVerticalSpacing w:val="360"/>
  <w:displayHorizontalDrawingGridEvery w:val="0"/>
  <w:displayVerticalDrawingGridEvery w:val="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18E7"/>
    <w:rsid w:val="00016686"/>
    <w:rsid w:val="00020320"/>
    <w:rsid w:val="00027A7C"/>
    <w:rsid w:val="000416AA"/>
    <w:rsid w:val="00047122"/>
    <w:rsid w:val="000D7289"/>
    <w:rsid w:val="000F57B2"/>
    <w:rsid w:val="00105663"/>
    <w:rsid w:val="001168C4"/>
    <w:rsid w:val="00123998"/>
    <w:rsid w:val="00131409"/>
    <w:rsid w:val="001A70C9"/>
    <w:rsid w:val="001D02C3"/>
    <w:rsid w:val="001F2A46"/>
    <w:rsid w:val="00201910"/>
    <w:rsid w:val="00236244"/>
    <w:rsid w:val="0024313F"/>
    <w:rsid w:val="00253D6C"/>
    <w:rsid w:val="002721BD"/>
    <w:rsid w:val="00274F7B"/>
    <w:rsid w:val="0028228F"/>
    <w:rsid w:val="00282A62"/>
    <w:rsid w:val="002C1F38"/>
    <w:rsid w:val="002E1CF8"/>
    <w:rsid w:val="00304BAE"/>
    <w:rsid w:val="00315547"/>
    <w:rsid w:val="00332B01"/>
    <w:rsid w:val="0034400C"/>
    <w:rsid w:val="003520A6"/>
    <w:rsid w:val="00360470"/>
    <w:rsid w:val="00364217"/>
    <w:rsid w:val="00374FBB"/>
    <w:rsid w:val="003837C4"/>
    <w:rsid w:val="003A1B7F"/>
    <w:rsid w:val="003B411A"/>
    <w:rsid w:val="003D33F5"/>
    <w:rsid w:val="0041259E"/>
    <w:rsid w:val="00424BD1"/>
    <w:rsid w:val="00435DD0"/>
    <w:rsid w:val="00451432"/>
    <w:rsid w:val="00461DBD"/>
    <w:rsid w:val="00462673"/>
    <w:rsid w:val="00463D76"/>
    <w:rsid w:val="0047604C"/>
    <w:rsid w:val="00496631"/>
    <w:rsid w:val="004B5BFA"/>
    <w:rsid w:val="004C3DAD"/>
    <w:rsid w:val="00505F1B"/>
    <w:rsid w:val="005064F9"/>
    <w:rsid w:val="00514D43"/>
    <w:rsid w:val="00547C5A"/>
    <w:rsid w:val="005935D2"/>
    <w:rsid w:val="005B22CE"/>
    <w:rsid w:val="005C00DE"/>
    <w:rsid w:val="005E2E0F"/>
    <w:rsid w:val="005E4000"/>
    <w:rsid w:val="005F4D47"/>
    <w:rsid w:val="006314C1"/>
    <w:rsid w:val="006553CB"/>
    <w:rsid w:val="00656315"/>
    <w:rsid w:val="00656903"/>
    <w:rsid w:val="006633A5"/>
    <w:rsid w:val="006759F0"/>
    <w:rsid w:val="00684B35"/>
    <w:rsid w:val="0068766A"/>
    <w:rsid w:val="006879C3"/>
    <w:rsid w:val="00693971"/>
    <w:rsid w:val="006B39F3"/>
    <w:rsid w:val="006B5577"/>
    <w:rsid w:val="006C1E06"/>
    <w:rsid w:val="006E0CF0"/>
    <w:rsid w:val="00700328"/>
    <w:rsid w:val="00703DA8"/>
    <w:rsid w:val="00704CE8"/>
    <w:rsid w:val="00716898"/>
    <w:rsid w:val="0072243F"/>
    <w:rsid w:val="00751BFE"/>
    <w:rsid w:val="00757BF3"/>
    <w:rsid w:val="00773C0B"/>
    <w:rsid w:val="007B15A6"/>
    <w:rsid w:val="007B3907"/>
    <w:rsid w:val="007B7872"/>
    <w:rsid w:val="007C2A97"/>
    <w:rsid w:val="007E0438"/>
    <w:rsid w:val="007E31B7"/>
    <w:rsid w:val="007F1516"/>
    <w:rsid w:val="00812259"/>
    <w:rsid w:val="00814E4E"/>
    <w:rsid w:val="00817475"/>
    <w:rsid w:val="00835AB7"/>
    <w:rsid w:val="00896C4B"/>
    <w:rsid w:val="008C11FB"/>
    <w:rsid w:val="008E2E41"/>
    <w:rsid w:val="00984D98"/>
    <w:rsid w:val="00A125AA"/>
    <w:rsid w:val="00A20D07"/>
    <w:rsid w:val="00A219C1"/>
    <w:rsid w:val="00A2632C"/>
    <w:rsid w:val="00A446AA"/>
    <w:rsid w:val="00A45F24"/>
    <w:rsid w:val="00A535B4"/>
    <w:rsid w:val="00A768A3"/>
    <w:rsid w:val="00A84B06"/>
    <w:rsid w:val="00A913F5"/>
    <w:rsid w:val="00AB18E7"/>
    <w:rsid w:val="00AB612B"/>
    <w:rsid w:val="00AB61B7"/>
    <w:rsid w:val="00AD0FD4"/>
    <w:rsid w:val="00AE009A"/>
    <w:rsid w:val="00AE54DC"/>
    <w:rsid w:val="00AF4F31"/>
    <w:rsid w:val="00B37B99"/>
    <w:rsid w:val="00B43CDA"/>
    <w:rsid w:val="00B50893"/>
    <w:rsid w:val="00B50B3E"/>
    <w:rsid w:val="00B82BB3"/>
    <w:rsid w:val="00B915C9"/>
    <w:rsid w:val="00BA4FAA"/>
    <w:rsid w:val="00BC1D9B"/>
    <w:rsid w:val="00BD3E20"/>
    <w:rsid w:val="00C042B8"/>
    <w:rsid w:val="00C14603"/>
    <w:rsid w:val="00C21FC5"/>
    <w:rsid w:val="00C51F1E"/>
    <w:rsid w:val="00C6628E"/>
    <w:rsid w:val="00C76C1E"/>
    <w:rsid w:val="00C868C5"/>
    <w:rsid w:val="00CC60C3"/>
    <w:rsid w:val="00CD0029"/>
    <w:rsid w:val="00D10793"/>
    <w:rsid w:val="00D24027"/>
    <w:rsid w:val="00D40298"/>
    <w:rsid w:val="00D42F82"/>
    <w:rsid w:val="00D5066B"/>
    <w:rsid w:val="00D60AE4"/>
    <w:rsid w:val="00D74DA1"/>
    <w:rsid w:val="00D87B24"/>
    <w:rsid w:val="00D94AE1"/>
    <w:rsid w:val="00DA0BF6"/>
    <w:rsid w:val="00DC1954"/>
    <w:rsid w:val="00DD1B49"/>
    <w:rsid w:val="00DD3BE8"/>
    <w:rsid w:val="00DE17CA"/>
    <w:rsid w:val="00DE4E5B"/>
    <w:rsid w:val="00DE6522"/>
    <w:rsid w:val="00DF3BFE"/>
    <w:rsid w:val="00DF43D0"/>
    <w:rsid w:val="00E21928"/>
    <w:rsid w:val="00E279D5"/>
    <w:rsid w:val="00E336B8"/>
    <w:rsid w:val="00E52136"/>
    <w:rsid w:val="00E570A5"/>
    <w:rsid w:val="00E940B5"/>
    <w:rsid w:val="00ED25C5"/>
    <w:rsid w:val="00ED647F"/>
    <w:rsid w:val="00EE6F0A"/>
    <w:rsid w:val="00F20BBF"/>
    <w:rsid w:val="00F423BE"/>
    <w:rsid w:val="00F86916"/>
    <w:rsid w:val="00F904CC"/>
    <w:rsid w:val="00FA1674"/>
    <w:rsid w:val="00FB4C64"/>
    <w:rsid w:val="00FC2D8C"/>
    <w:rsid w:val="00FD366C"/>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4DBAF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42F82"/>
    <w:pPr>
      <w:ind w:left="720"/>
      <w:contextualSpacing/>
    </w:pPr>
  </w:style>
  <w:style w:type="table" w:styleId="TableGrid">
    <w:name w:val="Table Grid"/>
    <w:basedOn w:val="TableNormal"/>
    <w:uiPriority w:val="59"/>
    <w:rsid w:val="00C6628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rsid w:val="00F20BBF"/>
    <w:rPr>
      <w:rFonts w:ascii="Helvetica" w:eastAsia="ヒラギノ角ゴ Pro W3" w:hAnsi="Helvetica" w:cs="Times New Roman"/>
      <w:color w:val="000000"/>
      <w:szCs w:val="20"/>
    </w:rPr>
  </w:style>
  <w:style w:type="numbering" w:customStyle="1" w:styleId="Bullet">
    <w:name w:val="Bullet"/>
    <w:rsid w:val="00F20BBF"/>
  </w:style>
  <w:style w:type="character" w:styleId="Strong">
    <w:name w:val="Strong"/>
    <w:basedOn w:val="DefaultParagraphFont"/>
    <w:uiPriority w:val="22"/>
    <w:qFormat/>
    <w:rsid w:val="006314C1"/>
    <w:rPr>
      <w:b/>
      <w:bCs/>
    </w:rPr>
  </w:style>
  <w:style w:type="paragraph" w:styleId="BalloonText">
    <w:name w:val="Balloon Text"/>
    <w:basedOn w:val="Normal"/>
    <w:link w:val="BalloonTextChar"/>
    <w:uiPriority w:val="99"/>
    <w:semiHidden/>
    <w:unhideWhenUsed/>
    <w:rsid w:val="00027A7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27A7C"/>
    <w:rPr>
      <w:rFonts w:ascii="Lucida Grande" w:hAnsi="Lucida Grande" w:cs="Lucida Grande"/>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42F82"/>
    <w:pPr>
      <w:ind w:left="720"/>
      <w:contextualSpacing/>
    </w:pPr>
  </w:style>
  <w:style w:type="table" w:styleId="TableGrid">
    <w:name w:val="Table Grid"/>
    <w:basedOn w:val="TableNormal"/>
    <w:uiPriority w:val="59"/>
    <w:rsid w:val="00C6628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ody">
    <w:name w:val="Body"/>
    <w:rsid w:val="00F20BBF"/>
    <w:rPr>
      <w:rFonts w:ascii="Helvetica" w:eastAsia="ヒラギノ角ゴ Pro W3" w:hAnsi="Helvetica" w:cs="Times New Roman"/>
      <w:color w:val="000000"/>
      <w:szCs w:val="20"/>
    </w:rPr>
  </w:style>
  <w:style w:type="numbering" w:customStyle="1" w:styleId="Bullet">
    <w:name w:val="Bullet"/>
    <w:rsid w:val="00F20BBF"/>
  </w:style>
  <w:style w:type="character" w:styleId="Strong">
    <w:name w:val="Strong"/>
    <w:basedOn w:val="DefaultParagraphFont"/>
    <w:uiPriority w:val="22"/>
    <w:qFormat/>
    <w:rsid w:val="006314C1"/>
    <w:rPr>
      <w:b/>
      <w:bCs/>
    </w:rPr>
  </w:style>
  <w:style w:type="paragraph" w:styleId="BalloonText">
    <w:name w:val="Balloon Text"/>
    <w:basedOn w:val="Normal"/>
    <w:link w:val="BalloonTextChar"/>
    <w:uiPriority w:val="99"/>
    <w:semiHidden/>
    <w:unhideWhenUsed/>
    <w:rsid w:val="00027A7C"/>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027A7C"/>
    <w:rPr>
      <w:rFonts w:ascii="Lucida Grande" w:hAnsi="Lucida Grande" w:cs="Lucida Grande"/>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emf"/><Relationship Id="rId26" Type="http://schemas.openxmlformats.org/officeDocument/2006/relationships/image" Target="media/image14.emf"/><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oleObject" Target="embeddings/oleObject7.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image" Target="media/image11.emf"/><Relationship Id="rId29"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3.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oleObject" Target="embeddings/oleObject6.bin"/><Relationship Id="rId28" Type="http://schemas.openxmlformats.org/officeDocument/2006/relationships/image" Target="media/image15.emf"/><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6.jpeg"/><Relationship Id="rId22" Type="http://schemas.openxmlformats.org/officeDocument/2006/relationships/image" Target="media/image12.emf"/><Relationship Id="rId27" Type="http://schemas.openxmlformats.org/officeDocument/2006/relationships/oleObject" Target="embeddings/oleObject8.bin"/><Relationship Id="rId30" Type="http://schemas.openxmlformats.org/officeDocument/2006/relationships/image" Target="media/image16.emf"/><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9</TotalTime>
  <Pages>32</Pages>
  <Words>5859</Words>
  <Characters>33398</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39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ng Liu</dc:creator>
  <cp:keywords/>
  <dc:description/>
  <cp:lastModifiedBy>P1JKL</cp:lastModifiedBy>
  <cp:revision>96</cp:revision>
  <dcterms:created xsi:type="dcterms:W3CDTF">2013-10-17T06:44:00Z</dcterms:created>
  <dcterms:modified xsi:type="dcterms:W3CDTF">2013-10-17T10:48:00Z</dcterms:modified>
</cp:coreProperties>
</file>